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D585E0B" w14:textId="77777777" w:rsidR="004B2154" w:rsidRPr="00901CED" w:rsidRDefault="004B2154" w:rsidP="004B2154">
      <w:pPr>
        <w:rPr>
          <w:noProof/>
          <w:sz w:val="24"/>
          <w:szCs w:val="24"/>
        </w:rPr>
      </w:pPr>
    </w:p>
    <w:p w14:paraId="021C9727" w14:textId="77777777" w:rsidR="004B2154" w:rsidRPr="00901CED" w:rsidRDefault="004B2154" w:rsidP="004B2154">
      <w:pPr>
        <w:rPr>
          <w:noProof/>
          <w:sz w:val="24"/>
          <w:szCs w:val="24"/>
        </w:rPr>
      </w:pPr>
    </w:p>
    <w:p w14:paraId="41AAFB59" w14:textId="77777777" w:rsidR="004B2154" w:rsidRPr="00901CED" w:rsidRDefault="004B2154" w:rsidP="004B2154">
      <w:pPr>
        <w:pStyle w:val="Title"/>
        <w:rPr>
          <w:rFonts w:ascii="Times New Roman" w:hAnsi="Times New Roman"/>
          <w:noProof/>
          <w:sz w:val="24"/>
          <w:szCs w:val="24"/>
        </w:rPr>
      </w:pPr>
    </w:p>
    <w:p w14:paraId="59C87302" w14:textId="1F5958A9" w:rsidR="004B2154" w:rsidRPr="00901CED" w:rsidRDefault="004B2154" w:rsidP="004B2154">
      <w:pPr>
        <w:pStyle w:val="Title"/>
        <w:rPr>
          <w:rFonts w:ascii="Times New Roman" w:hAnsi="Times New Roman"/>
          <w:noProof/>
          <w:szCs w:val="32"/>
        </w:rPr>
      </w:pPr>
      <w:r w:rsidRPr="00901CED">
        <w:rPr>
          <w:rFonts w:ascii="Times New Roman" w:hAnsi="Times New Roman"/>
          <w:noProof/>
          <w:szCs w:val="32"/>
        </w:rPr>
        <mc:AlternateContent>
          <mc:Choice Requires="wps">
            <w:drawing>
              <wp:inline distT="0" distB="0" distL="0" distR="0" wp14:anchorId="2F2F134D" wp14:editId="3C04347C">
                <wp:extent cx="1000125" cy="1404620"/>
                <wp:effectExtent l="0" t="0" r="28575" b="13970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0012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DD1842D" w14:textId="74572DEF" w:rsidR="00EF4707" w:rsidRPr="004B2154" w:rsidRDefault="00EF4707" w:rsidP="004B2154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bCs/>
                                <w:lang w:val="en-US"/>
                              </w:rPr>
                              <w:t>GL</w:t>
                            </w:r>
                            <w:r>
                              <w:t>0</w:t>
                            </w:r>
                            <w:r>
                              <w:rPr>
                                <w:lang w:val="en-US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 xmlns:w16="http://schemas.microsoft.com/office/word/2018/wordml" xmlns:w16cex="http://schemas.microsoft.com/office/word/2018/wordml/cex">
            <w:pict>
              <v:shapetype w14:anchorId="2F2F134D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width:78.7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">
                <v:textbox style="mso-fit-shape-to-text:t">
                  <w:txbxContent>
                    <w:p w14:paraId="2DD1842D" w14:textId="74572DEF" w:rsidR="00EF4707" w:rsidRPr="004B2154" w:rsidRDefault="00EF4707" w:rsidP="004B2154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b/>
                          <w:bCs/>
                          <w:lang w:val="en-US"/>
                        </w:rPr>
                        <w:t>GL</w:t>
                      </w:r>
                      <w:r>
                        <w:t>0</w:t>
                      </w:r>
                      <w:r>
                        <w:rPr>
                          <w:lang w:val="en-US"/>
                        </w:rPr>
                        <w:t>3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79F10A8F" w14:textId="7340580A" w:rsidR="004B2154" w:rsidRPr="00901CED" w:rsidRDefault="004B2154" w:rsidP="004B2154">
      <w:pPr>
        <w:pStyle w:val="Title"/>
        <w:rPr>
          <w:rFonts w:ascii="Times New Roman" w:hAnsi="Times New Roman"/>
          <w:noProof/>
          <w:szCs w:val="32"/>
        </w:rPr>
      </w:pPr>
      <w:r w:rsidRPr="00901CED">
        <w:rPr>
          <w:rFonts w:ascii="Times New Roman" w:hAnsi="Times New Roman"/>
          <w:noProof/>
          <w:szCs w:val="32"/>
        </w:rPr>
        <w:t>DOKUMEN UJI PERANGKAT LUNAK</w:t>
      </w:r>
    </w:p>
    <w:p w14:paraId="067E6063" w14:textId="77777777" w:rsidR="004B2154" w:rsidRPr="00901CED" w:rsidRDefault="004B2154" w:rsidP="004B2154">
      <w:pPr>
        <w:pStyle w:val="Title"/>
        <w:rPr>
          <w:rFonts w:ascii="Times New Roman" w:hAnsi="Times New Roman"/>
          <w:noProof/>
          <w:szCs w:val="32"/>
        </w:rPr>
      </w:pPr>
    </w:p>
    <w:p w14:paraId="1F1D9879" w14:textId="77777777" w:rsidR="00326CBE" w:rsidRPr="00901CED" w:rsidRDefault="00326CBE">
      <w:pPr>
        <w:pStyle w:val="Title"/>
        <w:rPr>
          <w:rFonts w:ascii="Times New Roman" w:hAnsi="Times New Roman"/>
          <w:noProof/>
          <w:szCs w:val="32"/>
        </w:rPr>
      </w:pPr>
    </w:p>
    <w:p w14:paraId="18A11537" w14:textId="77777777" w:rsidR="004B2154" w:rsidRPr="00901CED" w:rsidRDefault="00950C19" w:rsidP="004B2154">
      <w:pPr>
        <w:pStyle w:val="Title"/>
        <w:rPr>
          <w:rFonts w:ascii="Times New Roman" w:hAnsi="Times New Roman"/>
          <w:noProof/>
          <w:szCs w:val="32"/>
        </w:rPr>
      </w:pPr>
      <w:r w:rsidRPr="00901CED">
        <w:rPr>
          <w:rFonts w:ascii="Times New Roman" w:hAnsi="Times New Roman"/>
          <w:noProof/>
          <w:szCs w:val="32"/>
        </w:rPr>
        <w:t>APLIKASI KOPERASI SIMPAN PINJAM (KSP)</w:t>
      </w:r>
    </w:p>
    <w:p w14:paraId="7B88C387" w14:textId="77777777" w:rsidR="004B2154" w:rsidRPr="00901CED" w:rsidRDefault="004B2154" w:rsidP="004B2154">
      <w:pPr>
        <w:pStyle w:val="Title"/>
        <w:rPr>
          <w:rFonts w:ascii="Times New Roman" w:hAnsi="Times New Roman"/>
          <w:b w:val="0"/>
          <w:noProof/>
          <w:szCs w:val="32"/>
        </w:rPr>
      </w:pPr>
    </w:p>
    <w:p w14:paraId="1864DEB3" w14:textId="76B792D4" w:rsidR="00950C19" w:rsidRPr="00901CED" w:rsidRDefault="004B2154" w:rsidP="004B2154">
      <w:pPr>
        <w:pStyle w:val="Title"/>
        <w:rPr>
          <w:rFonts w:ascii="Times New Roman" w:hAnsi="Times New Roman"/>
          <w:b w:val="0"/>
          <w:noProof/>
          <w:szCs w:val="32"/>
        </w:rPr>
      </w:pPr>
      <w:r w:rsidRPr="00901CED">
        <w:rPr>
          <w:rFonts w:ascii="Times New Roman" w:hAnsi="Times New Roman"/>
          <w:b w:val="0"/>
          <w:noProof/>
          <w:szCs w:val="32"/>
        </w:rPr>
        <w:t xml:space="preserve"> </w:t>
      </w:r>
    </w:p>
    <w:p w14:paraId="7F736C48" w14:textId="3547A3D4" w:rsidR="00675EF9" w:rsidRPr="00901CED" w:rsidRDefault="00675EF9" w:rsidP="00675EF9">
      <w:pPr>
        <w:pStyle w:val="SubTitle"/>
        <w:rPr>
          <w:rFonts w:ascii="Times New Roman" w:hAnsi="Times New Roman"/>
          <w:b w:val="0"/>
          <w:noProof/>
          <w:szCs w:val="32"/>
        </w:rPr>
      </w:pPr>
      <w:r w:rsidRPr="00901CED">
        <w:rPr>
          <w:rFonts w:ascii="Times New Roman" w:hAnsi="Times New Roman"/>
          <w:b w:val="0"/>
          <w:noProof/>
          <w:szCs w:val="32"/>
        </w:rPr>
        <w:t>Dipersiapkan oleh:</w:t>
      </w:r>
    </w:p>
    <w:p w14:paraId="78C29BBF" w14:textId="3797B229" w:rsidR="00B93634" w:rsidRPr="00901CED" w:rsidRDefault="00B93634" w:rsidP="00B93634">
      <w:pPr>
        <w:pStyle w:val="Title"/>
        <w:rPr>
          <w:rFonts w:ascii="Times New Roman" w:hAnsi="Times New Roman"/>
          <w:b w:val="0"/>
          <w:noProof/>
          <w:szCs w:val="32"/>
        </w:rPr>
      </w:pPr>
      <w:r w:rsidRPr="00901CED">
        <w:rPr>
          <w:rFonts w:ascii="Times New Roman" w:hAnsi="Times New Roman"/>
          <w:b w:val="0"/>
          <w:noProof/>
          <w:szCs w:val="32"/>
        </w:rPr>
        <w:t xml:space="preserve">Muhammad Rifki Fauzan </w:t>
      </w:r>
      <w:r w:rsidR="004B2154" w:rsidRPr="00901CED">
        <w:rPr>
          <w:rFonts w:ascii="Times New Roman" w:hAnsi="Times New Roman"/>
          <w:b w:val="0"/>
          <w:noProof/>
          <w:szCs w:val="32"/>
        </w:rPr>
        <w:tab/>
      </w:r>
      <w:r w:rsidR="00D4555F" w:rsidRPr="00901CED">
        <w:rPr>
          <w:rFonts w:ascii="Times New Roman" w:hAnsi="Times New Roman"/>
          <w:b w:val="0"/>
          <w:noProof/>
          <w:szCs w:val="32"/>
        </w:rPr>
        <w:tab/>
      </w:r>
      <w:r w:rsidRPr="00901CED">
        <w:rPr>
          <w:rFonts w:ascii="Times New Roman" w:hAnsi="Times New Roman"/>
          <w:b w:val="0"/>
          <w:noProof/>
          <w:szCs w:val="32"/>
        </w:rPr>
        <w:t>(1301174078)</w:t>
      </w:r>
      <w:r w:rsidRPr="00901CED">
        <w:rPr>
          <w:rFonts w:ascii="Times New Roman" w:hAnsi="Times New Roman"/>
          <w:b w:val="0"/>
          <w:noProof/>
          <w:szCs w:val="32"/>
        </w:rPr>
        <w:br/>
        <w:t xml:space="preserve">Daffa Maulana Hibban </w:t>
      </w:r>
      <w:r w:rsidRPr="00901CED">
        <w:rPr>
          <w:rFonts w:ascii="Times New Roman" w:hAnsi="Times New Roman"/>
          <w:b w:val="0"/>
          <w:noProof/>
          <w:szCs w:val="32"/>
        </w:rPr>
        <w:tab/>
      </w:r>
      <w:r w:rsidRPr="00901CED">
        <w:rPr>
          <w:rFonts w:ascii="Times New Roman" w:hAnsi="Times New Roman"/>
          <w:b w:val="0"/>
          <w:noProof/>
          <w:szCs w:val="32"/>
        </w:rPr>
        <w:tab/>
        <w:t>(1301174098)</w:t>
      </w:r>
      <w:r w:rsidRPr="00901CED">
        <w:rPr>
          <w:rFonts w:ascii="Times New Roman" w:hAnsi="Times New Roman"/>
          <w:b w:val="0"/>
          <w:noProof/>
          <w:szCs w:val="32"/>
        </w:rPr>
        <w:br/>
        <w:t xml:space="preserve">Irsyad Rafi Diesta </w:t>
      </w:r>
      <w:r w:rsidRPr="00901CED">
        <w:rPr>
          <w:rFonts w:ascii="Times New Roman" w:hAnsi="Times New Roman"/>
          <w:b w:val="0"/>
          <w:noProof/>
          <w:szCs w:val="32"/>
        </w:rPr>
        <w:tab/>
      </w:r>
      <w:r w:rsidRPr="00901CED">
        <w:rPr>
          <w:rFonts w:ascii="Times New Roman" w:hAnsi="Times New Roman"/>
          <w:b w:val="0"/>
          <w:noProof/>
          <w:szCs w:val="32"/>
        </w:rPr>
        <w:tab/>
      </w:r>
      <w:r w:rsidR="004B2154" w:rsidRPr="00901CED">
        <w:rPr>
          <w:rFonts w:ascii="Times New Roman" w:hAnsi="Times New Roman"/>
          <w:b w:val="0"/>
          <w:noProof/>
          <w:szCs w:val="32"/>
        </w:rPr>
        <w:tab/>
      </w:r>
      <w:r w:rsidRPr="00901CED">
        <w:rPr>
          <w:rFonts w:ascii="Times New Roman" w:hAnsi="Times New Roman"/>
          <w:b w:val="0"/>
          <w:noProof/>
          <w:szCs w:val="32"/>
        </w:rPr>
        <w:t>(1301170201)</w:t>
      </w:r>
      <w:r w:rsidRPr="00901CED">
        <w:rPr>
          <w:rFonts w:ascii="Times New Roman" w:hAnsi="Times New Roman"/>
          <w:b w:val="0"/>
          <w:noProof/>
          <w:szCs w:val="32"/>
        </w:rPr>
        <w:br/>
        <w:t xml:space="preserve">Muhammad Danil Muis </w:t>
      </w:r>
      <w:r w:rsidRPr="00901CED">
        <w:rPr>
          <w:rFonts w:ascii="Times New Roman" w:hAnsi="Times New Roman"/>
          <w:b w:val="0"/>
          <w:noProof/>
          <w:szCs w:val="32"/>
        </w:rPr>
        <w:tab/>
      </w:r>
      <w:r w:rsidR="004B2154" w:rsidRPr="00901CED">
        <w:rPr>
          <w:rFonts w:ascii="Times New Roman" w:hAnsi="Times New Roman"/>
          <w:b w:val="0"/>
          <w:noProof/>
          <w:szCs w:val="32"/>
        </w:rPr>
        <w:tab/>
      </w:r>
      <w:r w:rsidRPr="00901CED">
        <w:rPr>
          <w:rFonts w:ascii="Times New Roman" w:hAnsi="Times New Roman"/>
          <w:b w:val="0"/>
          <w:noProof/>
          <w:szCs w:val="32"/>
        </w:rPr>
        <w:t>(1301174433)</w:t>
      </w:r>
    </w:p>
    <w:p w14:paraId="51390B89" w14:textId="77777777" w:rsidR="004B2154" w:rsidRPr="00901CED" w:rsidRDefault="004B2154" w:rsidP="00B93634">
      <w:pPr>
        <w:pStyle w:val="Title"/>
        <w:rPr>
          <w:rFonts w:ascii="Times New Roman" w:hAnsi="Times New Roman"/>
          <w:b w:val="0"/>
          <w:noProof/>
          <w:szCs w:val="32"/>
        </w:rPr>
      </w:pPr>
    </w:p>
    <w:p w14:paraId="5CDDF4A8" w14:textId="77777777" w:rsidR="00B93634" w:rsidRPr="00901CED" w:rsidRDefault="00B93634" w:rsidP="00B93634">
      <w:pPr>
        <w:pStyle w:val="SubTitle"/>
        <w:rPr>
          <w:rFonts w:ascii="Times New Roman" w:hAnsi="Times New Roman"/>
          <w:b w:val="0"/>
          <w:noProof/>
          <w:szCs w:val="32"/>
        </w:rPr>
      </w:pPr>
      <w:r w:rsidRPr="00901CED">
        <w:rPr>
          <w:rFonts w:ascii="Times New Roman" w:hAnsi="Times New Roman"/>
          <w:b w:val="0"/>
          <w:noProof/>
          <w:szCs w:val="32"/>
        </w:rPr>
        <w:t>Program Studi S1 Informatika – Fakultas Informatika</w:t>
      </w:r>
    </w:p>
    <w:p w14:paraId="49FFBE0D" w14:textId="77777777" w:rsidR="00B93634" w:rsidRPr="00901CED" w:rsidRDefault="00B93634" w:rsidP="00B93634">
      <w:pPr>
        <w:pStyle w:val="SubTitle"/>
        <w:rPr>
          <w:rFonts w:ascii="Times New Roman" w:hAnsi="Times New Roman"/>
          <w:b w:val="0"/>
          <w:noProof/>
          <w:szCs w:val="32"/>
        </w:rPr>
      </w:pPr>
      <w:r w:rsidRPr="00901CED">
        <w:rPr>
          <w:rFonts w:ascii="Times New Roman" w:hAnsi="Times New Roman"/>
          <w:b w:val="0"/>
          <w:noProof/>
          <w:szCs w:val="32"/>
        </w:rPr>
        <w:t>Universitas Telkom</w:t>
      </w:r>
    </w:p>
    <w:p w14:paraId="732ADD93" w14:textId="77777777" w:rsidR="00B93634" w:rsidRPr="00901CED" w:rsidRDefault="00B93634" w:rsidP="00B93634">
      <w:pPr>
        <w:pStyle w:val="SubTitle"/>
        <w:rPr>
          <w:rFonts w:ascii="Times New Roman" w:hAnsi="Times New Roman"/>
          <w:b w:val="0"/>
          <w:noProof/>
          <w:szCs w:val="32"/>
        </w:rPr>
      </w:pPr>
      <w:r w:rsidRPr="00901CED">
        <w:rPr>
          <w:rFonts w:ascii="Times New Roman" w:hAnsi="Times New Roman"/>
          <w:b w:val="0"/>
          <w:noProof/>
          <w:szCs w:val="32"/>
        </w:rPr>
        <w:t>Jalan Telekomunikasi Terusan Buah Batu, Bandung</w:t>
      </w:r>
    </w:p>
    <w:p w14:paraId="250A5A8E" w14:textId="4E833CF9" w:rsidR="003402D6" w:rsidRPr="00901CED" w:rsidRDefault="00B93634" w:rsidP="00B93634">
      <w:pPr>
        <w:pStyle w:val="SubTitle"/>
        <w:rPr>
          <w:rFonts w:ascii="Times New Roman" w:hAnsi="Times New Roman"/>
          <w:b w:val="0"/>
          <w:noProof/>
          <w:szCs w:val="32"/>
        </w:rPr>
      </w:pPr>
      <w:r w:rsidRPr="00901CED">
        <w:rPr>
          <w:rFonts w:ascii="Times New Roman" w:hAnsi="Times New Roman"/>
          <w:b w:val="0"/>
          <w:noProof/>
          <w:szCs w:val="32"/>
        </w:rPr>
        <w:t>Indonesia</w:t>
      </w:r>
    </w:p>
    <w:p w14:paraId="1940B708" w14:textId="77777777" w:rsidR="00326CBE" w:rsidRPr="00901CED" w:rsidRDefault="00326CBE">
      <w:pPr>
        <w:pStyle w:val="SubTitle"/>
        <w:rPr>
          <w:rFonts w:ascii="Times New Roman" w:hAnsi="Times New Roman"/>
          <w:b w:val="0"/>
          <w:noProof/>
          <w:sz w:val="24"/>
          <w:szCs w:val="24"/>
        </w:rPr>
      </w:pPr>
    </w:p>
    <w:p w14:paraId="62BA5F48" w14:textId="77777777" w:rsidR="00326CBE" w:rsidRPr="00901CED" w:rsidRDefault="00326CBE">
      <w:pPr>
        <w:pStyle w:val="SubTitle"/>
        <w:rPr>
          <w:rFonts w:ascii="Times New Roman" w:hAnsi="Times New Roman"/>
          <w:b w:val="0"/>
          <w:noProof/>
          <w:sz w:val="24"/>
          <w:szCs w:val="24"/>
        </w:rPr>
      </w:pPr>
    </w:p>
    <w:tbl>
      <w:tblPr>
        <w:tblW w:w="0" w:type="auto"/>
        <w:tblInd w:w="-1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90"/>
        <w:gridCol w:w="1290"/>
        <w:gridCol w:w="2040"/>
        <w:gridCol w:w="1965"/>
      </w:tblGrid>
      <w:tr w:rsidR="00D4555F" w:rsidRPr="00901CED" w14:paraId="2B9DB438" w14:textId="77777777" w:rsidTr="00AD2019">
        <w:trPr>
          <w:cantSplit/>
          <w:trHeight w:hRule="exact" w:val="551"/>
        </w:trPr>
        <w:tc>
          <w:tcPr>
            <w:tcW w:w="3690" w:type="dxa"/>
            <w:vMerge w:val="restart"/>
          </w:tcPr>
          <w:p w14:paraId="23061919" w14:textId="77777777" w:rsidR="00D4555F" w:rsidRPr="00901CED" w:rsidRDefault="00D4555F" w:rsidP="00D4555F">
            <w:pPr>
              <w:pStyle w:val="Title"/>
              <w:spacing w:before="0" w:after="0"/>
              <w:rPr>
                <w:rFonts w:ascii="Times New Roman" w:hAnsi="Times New Roman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noProof/>
                <w:sz w:val="22"/>
                <w:szCs w:val="22"/>
              </w:rPr>
              <w:drawing>
                <wp:anchor distT="0" distB="0" distL="114300" distR="114300" simplePos="0" relativeHeight="251660800" behindDoc="0" locked="0" layoutInCell="1" allowOverlap="1" wp14:anchorId="500D71FD" wp14:editId="2EDAE32F">
                  <wp:simplePos x="1228725" y="7219950"/>
                  <wp:positionH relativeFrom="margin">
                    <wp:posOffset>1270</wp:posOffset>
                  </wp:positionH>
                  <wp:positionV relativeFrom="margin">
                    <wp:posOffset>-9525</wp:posOffset>
                  </wp:positionV>
                  <wp:extent cx="819150" cy="944245"/>
                  <wp:effectExtent l="0" t="0" r="0" b="0"/>
                  <wp:wrapSquare wrapText="bothSides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UniversitasTelkom1.png"/>
                          <pic:cNvPicPr/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19150" cy="9442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901CED">
              <w:rPr>
                <w:rFonts w:ascii="Times New Roman" w:hAnsi="Times New Roman"/>
                <w:noProof/>
                <w:sz w:val="22"/>
                <w:szCs w:val="22"/>
              </w:rPr>
              <w:t>Program Studi S1 Teknik Informatika</w:t>
            </w:r>
          </w:p>
          <w:p w14:paraId="3BFD9CEA" w14:textId="77777777" w:rsidR="00D4555F" w:rsidRPr="00901CED" w:rsidRDefault="00D4555F" w:rsidP="00D4555F">
            <w:pPr>
              <w:pStyle w:val="Title"/>
              <w:spacing w:before="0" w:after="0"/>
              <w:rPr>
                <w:rFonts w:ascii="Times New Roman" w:hAnsi="Times New Roman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noProof/>
                <w:sz w:val="22"/>
                <w:szCs w:val="22"/>
              </w:rPr>
              <w:t>-</w:t>
            </w:r>
          </w:p>
          <w:p w14:paraId="78CB267D" w14:textId="1E4A479C" w:rsidR="00D4555F" w:rsidRPr="00901CED" w:rsidRDefault="00D4555F" w:rsidP="00D4555F">
            <w:pPr>
              <w:pStyle w:val="Title"/>
              <w:rPr>
                <w:rFonts w:ascii="Times New Roman" w:hAnsi="Times New Roman"/>
                <w:b w:val="0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noProof/>
                <w:sz w:val="22"/>
                <w:szCs w:val="22"/>
              </w:rPr>
              <w:t>Fakultas Informatika</w:t>
            </w:r>
            <w:r w:rsidRPr="00901CED">
              <w:rPr>
                <w:rFonts w:ascii="Times New Roman" w:hAnsi="Times New Roman"/>
                <w:b w:val="0"/>
                <w:noProof/>
                <w:sz w:val="22"/>
                <w:szCs w:val="22"/>
              </w:rPr>
              <w:t xml:space="preserve"> </w:t>
            </w:r>
          </w:p>
        </w:tc>
        <w:tc>
          <w:tcPr>
            <w:tcW w:w="3330" w:type="dxa"/>
            <w:gridSpan w:val="2"/>
          </w:tcPr>
          <w:p w14:paraId="24907E9A" w14:textId="77777777" w:rsidR="00D4555F" w:rsidRPr="00901CED" w:rsidRDefault="00D4555F">
            <w:pPr>
              <w:pStyle w:val="Title"/>
              <w:rPr>
                <w:rFonts w:ascii="Times New Roman" w:hAnsi="Times New Roman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noProof/>
                <w:sz w:val="22"/>
                <w:szCs w:val="22"/>
              </w:rPr>
              <w:t>Nomor Dokumen</w:t>
            </w:r>
          </w:p>
        </w:tc>
        <w:tc>
          <w:tcPr>
            <w:tcW w:w="1965" w:type="dxa"/>
          </w:tcPr>
          <w:p w14:paraId="565590B8" w14:textId="77777777" w:rsidR="00D4555F" w:rsidRPr="00901CED" w:rsidRDefault="00D4555F">
            <w:pPr>
              <w:pStyle w:val="Title"/>
              <w:rPr>
                <w:rFonts w:ascii="Times New Roman" w:hAnsi="Times New Roman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noProof/>
                <w:sz w:val="22"/>
                <w:szCs w:val="22"/>
              </w:rPr>
              <w:t>Halaman</w:t>
            </w:r>
          </w:p>
        </w:tc>
      </w:tr>
      <w:tr w:rsidR="00D4555F" w:rsidRPr="00901CED" w14:paraId="4DC29E97" w14:textId="77777777" w:rsidTr="00AD2019">
        <w:trPr>
          <w:cantSplit/>
          <w:trHeight w:hRule="exact" w:val="582"/>
        </w:trPr>
        <w:tc>
          <w:tcPr>
            <w:tcW w:w="3690" w:type="dxa"/>
            <w:vMerge/>
          </w:tcPr>
          <w:p w14:paraId="0D7727A2" w14:textId="77777777" w:rsidR="00D4555F" w:rsidRPr="00901CED" w:rsidRDefault="00D4555F">
            <w:pPr>
              <w:pStyle w:val="Title"/>
              <w:rPr>
                <w:rFonts w:ascii="Times New Roman" w:hAnsi="Times New Roman"/>
                <w:noProof/>
                <w:sz w:val="22"/>
                <w:szCs w:val="22"/>
              </w:rPr>
            </w:pPr>
          </w:p>
        </w:tc>
        <w:tc>
          <w:tcPr>
            <w:tcW w:w="3330" w:type="dxa"/>
            <w:gridSpan w:val="2"/>
          </w:tcPr>
          <w:p w14:paraId="2F383C1B" w14:textId="1C3577BA" w:rsidR="00D4555F" w:rsidRPr="00901CED" w:rsidRDefault="00D4555F" w:rsidP="002C3BF5">
            <w:pPr>
              <w:pStyle w:val="Title"/>
              <w:spacing w:after="120"/>
              <w:rPr>
                <w:rFonts w:ascii="Times New Roman" w:hAnsi="Times New Roman"/>
                <w:b w:val="0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noProof/>
                <w:sz w:val="22"/>
                <w:szCs w:val="22"/>
              </w:rPr>
              <w:t>DUPL-01</w:t>
            </w:r>
          </w:p>
        </w:tc>
        <w:tc>
          <w:tcPr>
            <w:tcW w:w="1965" w:type="dxa"/>
          </w:tcPr>
          <w:p w14:paraId="1B66B1E0" w14:textId="5FFDA87F" w:rsidR="00D4555F" w:rsidRPr="003060DC" w:rsidRDefault="003060DC">
            <w:pPr>
              <w:pStyle w:val="Title"/>
              <w:rPr>
                <w:rFonts w:ascii="Times New Roman" w:hAnsi="Times New Roman"/>
                <w:b w:val="0"/>
                <w:noProof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b w:val="0"/>
                <w:noProof/>
                <w:sz w:val="22"/>
                <w:szCs w:val="22"/>
                <w:lang w:val="en-US"/>
              </w:rPr>
              <w:t>24</w:t>
            </w:r>
          </w:p>
        </w:tc>
      </w:tr>
      <w:tr w:rsidR="00D4555F" w:rsidRPr="00901CED" w14:paraId="1460E0AA" w14:textId="77777777" w:rsidTr="00AD2019">
        <w:trPr>
          <w:cantSplit/>
          <w:trHeight w:hRule="exact" w:val="397"/>
        </w:trPr>
        <w:tc>
          <w:tcPr>
            <w:tcW w:w="3690" w:type="dxa"/>
            <w:vMerge/>
          </w:tcPr>
          <w:p w14:paraId="57AF5473" w14:textId="77777777" w:rsidR="00D4555F" w:rsidRPr="00901CED" w:rsidRDefault="00D4555F">
            <w:pPr>
              <w:pStyle w:val="Title"/>
              <w:rPr>
                <w:rFonts w:ascii="Times New Roman" w:hAnsi="Times New Roman"/>
                <w:noProof/>
                <w:sz w:val="22"/>
                <w:szCs w:val="22"/>
              </w:rPr>
            </w:pPr>
          </w:p>
        </w:tc>
        <w:tc>
          <w:tcPr>
            <w:tcW w:w="1290" w:type="dxa"/>
          </w:tcPr>
          <w:p w14:paraId="7C47A753" w14:textId="77777777" w:rsidR="00D4555F" w:rsidRPr="00901CED" w:rsidRDefault="00D4555F">
            <w:pPr>
              <w:pStyle w:val="Title"/>
              <w:spacing w:before="0" w:after="0"/>
              <w:rPr>
                <w:rFonts w:ascii="Times New Roman" w:hAnsi="Times New Roman"/>
                <w:b w:val="0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noProof/>
                <w:sz w:val="22"/>
                <w:szCs w:val="22"/>
              </w:rPr>
              <w:t>Revisi</w:t>
            </w:r>
          </w:p>
        </w:tc>
        <w:tc>
          <w:tcPr>
            <w:tcW w:w="2040" w:type="dxa"/>
          </w:tcPr>
          <w:p w14:paraId="63EB1C67" w14:textId="7923331E" w:rsidR="00D4555F" w:rsidRPr="00901CED" w:rsidRDefault="00D4555F">
            <w:pPr>
              <w:pStyle w:val="Title"/>
              <w:spacing w:before="0" w:after="0"/>
              <w:rPr>
                <w:rFonts w:ascii="Times New Roman" w:hAnsi="Times New Roman"/>
                <w:b w:val="0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b w:val="0"/>
                <w:noProof/>
                <w:sz w:val="22"/>
                <w:szCs w:val="22"/>
              </w:rPr>
              <w:t>0</w:t>
            </w:r>
          </w:p>
        </w:tc>
        <w:tc>
          <w:tcPr>
            <w:tcW w:w="1965" w:type="dxa"/>
          </w:tcPr>
          <w:p w14:paraId="4DAD81FF" w14:textId="6AEFE3F2" w:rsidR="00D4555F" w:rsidRPr="00901CED" w:rsidRDefault="00D4555F">
            <w:pPr>
              <w:pStyle w:val="Title"/>
              <w:spacing w:before="0" w:after="0"/>
              <w:rPr>
                <w:rFonts w:ascii="Times New Roman" w:hAnsi="Times New Roman"/>
                <w:b w:val="0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b w:val="0"/>
                <w:noProof/>
                <w:sz w:val="22"/>
                <w:szCs w:val="22"/>
              </w:rPr>
              <w:t>22 November 19</w:t>
            </w:r>
          </w:p>
        </w:tc>
      </w:tr>
    </w:tbl>
    <w:p w14:paraId="6397A91B" w14:textId="77777777" w:rsidR="00326CBE" w:rsidRPr="0098674A" w:rsidRDefault="00326CBE">
      <w:pPr>
        <w:pStyle w:val="Title"/>
        <w:rPr>
          <w:rFonts w:ascii="Times New Roman" w:hAnsi="Times New Roman"/>
          <w:noProof/>
          <w:sz w:val="24"/>
          <w:szCs w:val="24"/>
        </w:rPr>
      </w:pPr>
      <w:r w:rsidRPr="00901CED">
        <w:rPr>
          <w:rFonts w:ascii="Times New Roman" w:hAnsi="Times New Roman"/>
          <w:noProof/>
          <w:sz w:val="24"/>
          <w:szCs w:val="24"/>
        </w:rPr>
        <w:br w:type="page"/>
      </w:r>
      <w:r w:rsidRPr="00901CED">
        <w:rPr>
          <w:rFonts w:ascii="Times New Roman" w:hAnsi="Times New Roman"/>
          <w:noProof/>
          <w:sz w:val="36"/>
          <w:szCs w:val="36"/>
        </w:rPr>
        <w:lastRenderedPageBreak/>
        <w:t>Daftar Isi</w:t>
      </w:r>
    </w:p>
    <w:p w14:paraId="4C3F585C" w14:textId="77777777" w:rsidR="00326CBE" w:rsidRPr="0098674A" w:rsidRDefault="00326CBE">
      <w:pPr>
        <w:rPr>
          <w:noProof/>
          <w:sz w:val="24"/>
          <w:szCs w:val="24"/>
        </w:rPr>
      </w:pPr>
    </w:p>
    <w:p w14:paraId="25BCAB59" w14:textId="6563A7BF" w:rsidR="0098674A" w:rsidRPr="0098674A" w:rsidRDefault="0089210A">
      <w:pPr>
        <w:pStyle w:val="TOC1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r w:rsidRPr="0098674A">
        <w:rPr>
          <w:noProof/>
          <w:sz w:val="24"/>
          <w:szCs w:val="24"/>
        </w:rPr>
        <w:fldChar w:fldCharType="begin"/>
      </w:r>
      <w:r w:rsidRPr="0098674A">
        <w:rPr>
          <w:noProof/>
          <w:sz w:val="24"/>
          <w:szCs w:val="24"/>
        </w:rPr>
        <w:instrText xml:space="preserve"> TOC \o "1-3" \h \z \u </w:instrText>
      </w:r>
      <w:r w:rsidRPr="0098674A">
        <w:rPr>
          <w:noProof/>
          <w:sz w:val="24"/>
          <w:szCs w:val="24"/>
        </w:rPr>
        <w:fldChar w:fldCharType="separate"/>
      </w:r>
      <w:hyperlink w:anchor="_Toc25951906" w:history="1">
        <w:r w:rsidR="0098674A" w:rsidRPr="0098674A">
          <w:rPr>
            <w:rStyle w:val="Hyperlink"/>
            <w:noProof/>
            <w:sz w:val="24"/>
            <w:szCs w:val="24"/>
          </w:rPr>
          <w:t>Daftar Gambar</w:t>
        </w:r>
        <w:r w:rsidR="0098674A" w:rsidRPr="0098674A">
          <w:rPr>
            <w:noProof/>
            <w:webHidden/>
            <w:sz w:val="24"/>
            <w:szCs w:val="24"/>
          </w:rPr>
          <w:tab/>
        </w:r>
        <w:r w:rsidR="0098674A" w:rsidRPr="0098674A">
          <w:rPr>
            <w:noProof/>
            <w:webHidden/>
            <w:sz w:val="24"/>
            <w:szCs w:val="24"/>
          </w:rPr>
          <w:fldChar w:fldCharType="begin"/>
        </w:r>
        <w:r w:rsidR="0098674A" w:rsidRPr="0098674A">
          <w:rPr>
            <w:noProof/>
            <w:webHidden/>
            <w:sz w:val="24"/>
            <w:szCs w:val="24"/>
          </w:rPr>
          <w:instrText xml:space="preserve"> PAGEREF _Toc25951906 \h </w:instrText>
        </w:r>
        <w:r w:rsidR="0098674A" w:rsidRPr="0098674A">
          <w:rPr>
            <w:noProof/>
            <w:webHidden/>
            <w:sz w:val="24"/>
            <w:szCs w:val="24"/>
          </w:rPr>
        </w:r>
        <w:r w:rsidR="0098674A" w:rsidRPr="0098674A">
          <w:rPr>
            <w:noProof/>
            <w:webHidden/>
            <w:sz w:val="24"/>
            <w:szCs w:val="24"/>
          </w:rPr>
          <w:fldChar w:fldCharType="separate"/>
        </w:r>
        <w:r w:rsidR="0098674A" w:rsidRPr="0098674A">
          <w:rPr>
            <w:noProof/>
            <w:webHidden/>
            <w:sz w:val="24"/>
            <w:szCs w:val="24"/>
          </w:rPr>
          <w:t>3</w:t>
        </w:r>
        <w:r w:rsidR="0098674A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520647D4" w14:textId="5952BF24" w:rsidR="0098674A" w:rsidRPr="0098674A" w:rsidRDefault="00D3283C">
      <w:pPr>
        <w:pStyle w:val="TOC1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07" w:history="1">
        <w:r w:rsidR="0098674A" w:rsidRPr="0098674A">
          <w:rPr>
            <w:rStyle w:val="Hyperlink"/>
            <w:noProof/>
            <w:sz w:val="24"/>
            <w:szCs w:val="24"/>
          </w:rPr>
          <w:t>Daftar Tabel</w:t>
        </w:r>
        <w:r w:rsidR="0098674A" w:rsidRPr="0098674A">
          <w:rPr>
            <w:noProof/>
            <w:webHidden/>
            <w:sz w:val="24"/>
            <w:szCs w:val="24"/>
          </w:rPr>
          <w:tab/>
        </w:r>
        <w:r w:rsidR="0098674A" w:rsidRPr="0098674A">
          <w:rPr>
            <w:noProof/>
            <w:webHidden/>
            <w:sz w:val="24"/>
            <w:szCs w:val="24"/>
          </w:rPr>
          <w:fldChar w:fldCharType="begin"/>
        </w:r>
        <w:r w:rsidR="0098674A" w:rsidRPr="0098674A">
          <w:rPr>
            <w:noProof/>
            <w:webHidden/>
            <w:sz w:val="24"/>
            <w:szCs w:val="24"/>
          </w:rPr>
          <w:instrText xml:space="preserve"> PAGEREF _Toc25951907 \h </w:instrText>
        </w:r>
        <w:r w:rsidR="0098674A" w:rsidRPr="0098674A">
          <w:rPr>
            <w:noProof/>
            <w:webHidden/>
            <w:sz w:val="24"/>
            <w:szCs w:val="24"/>
          </w:rPr>
        </w:r>
        <w:r w:rsidR="0098674A" w:rsidRPr="0098674A">
          <w:rPr>
            <w:noProof/>
            <w:webHidden/>
            <w:sz w:val="24"/>
            <w:szCs w:val="24"/>
          </w:rPr>
          <w:fldChar w:fldCharType="separate"/>
        </w:r>
        <w:r w:rsidR="0098674A" w:rsidRPr="0098674A">
          <w:rPr>
            <w:noProof/>
            <w:webHidden/>
            <w:sz w:val="24"/>
            <w:szCs w:val="24"/>
          </w:rPr>
          <w:t>3</w:t>
        </w:r>
        <w:r w:rsidR="0098674A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55FE6954" w14:textId="36EDD0F7" w:rsidR="0098674A" w:rsidRPr="0098674A" w:rsidRDefault="00D3283C">
      <w:pPr>
        <w:pStyle w:val="TOC1"/>
        <w:tabs>
          <w:tab w:val="left" w:pos="4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08" w:history="1">
        <w:r w:rsidR="0098674A" w:rsidRPr="0098674A">
          <w:rPr>
            <w:rStyle w:val="Hyperlink"/>
            <w:noProof/>
            <w:sz w:val="24"/>
            <w:szCs w:val="24"/>
          </w:rPr>
          <w:t>1</w:t>
        </w:r>
        <w:r w:rsidR="0098674A"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="0098674A" w:rsidRPr="0098674A">
          <w:rPr>
            <w:rStyle w:val="Hyperlink"/>
            <w:noProof/>
            <w:sz w:val="24"/>
            <w:szCs w:val="24"/>
          </w:rPr>
          <w:t>Pendahuluan</w:t>
        </w:r>
        <w:r w:rsidR="0098674A" w:rsidRPr="0098674A">
          <w:rPr>
            <w:noProof/>
            <w:webHidden/>
            <w:sz w:val="24"/>
            <w:szCs w:val="24"/>
          </w:rPr>
          <w:tab/>
        </w:r>
        <w:r w:rsidR="0098674A" w:rsidRPr="0098674A">
          <w:rPr>
            <w:noProof/>
            <w:webHidden/>
            <w:sz w:val="24"/>
            <w:szCs w:val="24"/>
          </w:rPr>
          <w:fldChar w:fldCharType="begin"/>
        </w:r>
        <w:r w:rsidR="0098674A" w:rsidRPr="0098674A">
          <w:rPr>
            <w:noProof/>
            <w:webHidden/>
            <w:sz w:val="24"/>
            <w:szCs w:val="24"/>
          </w:rPr>
          <w:instrText xml:space="preserve"> PAGEREF _Toc25951908 \h </w:instrText>
        </w:r>
        <w:r w:rsidR="0098674A" w:rsidRPr="0098674A">
          <w:rPr>
            <w:noProof/>
            <w:webHidden/>
            <w:sz w:val="24"/>
            <w:szCs w:val="24"/>
          </w:rPr>
        </w:r>
        <w:r w:rsidR="0098674A" w:rsidRPr="0098674A">
          <w:rPr>
            <w:noProof/>
            <w:webHidden/>
            <w:sz w:val="24"/>
            <w:szCs w:val="24"/>
          </w:rPr>
          <w:fldChar w:fldCharType="separate"/>
        </w:r>
        <w:r w:rsidR="0098674A" w:rsidRPr="0098674A">
          <w:rPr>
            <w:noProof/>
            <w:webHidden/>
            <w:sz w:val="24"/>
            <w:szCs w:val="24"/>
          </w:rPr>
          <w:t>4</w:t>
        </w:r>
        <w:r w:rsidR="0098674A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1C1BA923" w14:textId="47C2E1DD" w:rsidR="0098674A" w:rsidRPr="0098674A" w:rsidRDefault="00D3283C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09" w:history="1">
        <w:r w:rsidR="0098674A" w:rsidRPr="0098674A">
          <w:rPr>
            <w:rStyle w:val="Hyperlink"/>
            <w:noProof/>
            <w:sz w:val="24"/>
            <w:szCs w:val="24"/>
          </w:rPr>
          <w:t>1.1</w:t>
        </w:r>
        <w:r w:rsidR="0098674A"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="0098674A" w:rsidRPr="0098674A">
          <w:rPr>
            <w:rStyle w:val="Hyperlink"/>
            <w:noProof/>
            <w:sz w:val="24"/>
            <w:szCs w:val="24"/>
          </w:rPr>
          <w:t>Tujuan Pembuatan Dokumen</w:t>
        </w:r>
        <w:r w:rsidR="0098674A" w:rsidRPr="0098674A">
          <w:rPr>
            <w:noProof/>
            <w:webHidden/>
            <w:sz w:val="24"/>
            <w:szCs w:val="24"/>
          </w:rPr>
          <w:tab/>
        </w:r>
        <w:r w:rsidR="0098674A" w:rsidRPr="0098674A">
          <w:rPr>
            <w:noProof/>
            <w:webHidden/>
            <w:sz w:val="24"/>
            <w:szCs w:val="24"/>
          </w:rPr>
          <w:fldChar w:fldCharType="begin"/>
        </w:r>
        <w:r w:rsidR="0098674A" w:rsidRPr="0098674A">
          <w:rPr>
            <w:noProof/>
            <w:webHidden/>
            <w:sz w:val="24"/>
            <w:szCs w:val="24"/>
          </w:rPr>
          <w:instrText xml:space="preserve"> PAGEREF _Toc25951909 \h </w:instrText>
        </w:r>
        <w:r w:rsidR="0098674A" w:rsidRPr="0098674A">
          <w:rPr>
            <w:noProof/>
            <w:webHidden/>
            <w:sz w:val="24"/>
            <w:szCs w:val="24"/>
          </w:rPr>
        </w:r>
        <w:r w:rsidR="0098674A" w:rsidRPr="0098674A">
          <w:rPr>
            <w:noProof/>
            <w:webHidden/>
            <w:sz w:val="24"/>
            <w:szCs w:val="24"/>
          </w:rPr>
          <w:fldChar w:fldCharType="separate"/>
        </w:r>
        <w:r w:rsidR="0098674A" w:rsidRPr="0098674A">
          <w:rPr>
            <w:noProof/>
            <w:webHidden/>
            <w:sz w:val="24"/>
            <w:szCs w:val="24"/>
          </w:rPr>
          <w:t>4</w:t>
        </w:r>
        <w:r w:rsidR="0098674A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6C347396" w14:textId="42F30CDD" w:rsidR="0098674A" w:rsidRPr="0098674A" w:rsidRDefault="00D3283C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10" w:history="1">
        <w:r w:rsidR="0098674A" w:rsidRPr="0098674A">
          <w:rPr>
            <w:rStyle w:val="Hyperlink"/>
            <w:noProof/>
            <w:sz w:val="24"/>
            <w:szCs w:val="24"/>
          </w:rPr>
          <w:t>1.2</w:t>
        </w:r>
        <w:r w:rsidR="0098674A"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="0098674A" w:rsidRPr="0098674A">
          <w:rPr>
            <w:rStyle w:val="Hyperlink"/>
            <w:noProof/>
            <w:sz w:val="24"/>
            <w:szCs w:val="24"/>
          </w:rPr>
          <w:t>Ruang Lingkup Pengujian</w:t>
        </w:r>
        <w:r w:rsidR="0098674A" w:rsidRPr="0098674A">
          <w:rPr>
            <w:noProof/>
            <w:webHidden/>
            <w:sz w:val="24"/>
            <w:szCs w:val="24"/>
          </w:rPr>
          <w:tab/>
        </w:r>
        <w:r w:rsidR="0098674A" w:rsidRPr="0098674A">
          <w:rPr>
            <w:noProof/>
            <w:webHidden/>
            <w:sz w:val="24"/>
            <w:szCs w:val="24"/>
          </w:rPr>
          <w:fldChar w:fldCharType="begin"/>
        </w:r>
        <w:r w:rsidR="0098674A" w:rsidRPr="0098674A">
          <w:rPr>
            <w:noProof/>
            <w:webHidden/>
            <w:sz w:val="24"/>
            <w:szCs w:val="24"/>
          </w:rPr>
          <w:instrText xml:space="preserve"> PAGEREF _Toc25951910 \h </w:instrText>
        </w:r>
        <w:r w:rsidR="0098674A" w:rsidRPr="0098674A">
          <w:rPr>
            <w:noProof/>
            <w:webHidden/>
            <w:sz w:val="24"/>
            <w:szCs w:val="24"/>
          </w:rPr>
        </w:r>
        <w:r w:rsidR="0098674A" w:rsidRPr="0098674A">
          <w:rPr>
            <w:noProof/>
            <w:webHidden/>
            <w:sz w:val="24"/>
            <w:szCs w:val="24"/>
          </w:rPr>
          <w:fldChar w:fldCharType="separate"/>
        </w:r>
        <w:r w:rsidR="0098674A" w:rsidRPr="0098674A">
          <w:rPr>
            <w:noProof/>
            <w:webHidden/>
            <w:sz w:val="24"/>
            <w:szCs w:val="24"/>
          </w:rPr>
          <w:t>4</w:t>
        </w:r>
        <w:r w:rsidR="0098674A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33433376" w14:textId="074AAD07" w:rsidR="0098674A" w:rsidRPr="0098674A" w:rsidRDefault="00D3283C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11" w:history="1">
        <w:r w:rsidR="0098674A" w:rsidRPr="0098674A">
          <w:rPr>
            <w:rStyle w:val="Hyperlink"/>
            <w:noProof/>
            <w:sz w:val="24"/>
            <w:szCs w:val="24"/>
          </w:rPr>
          <w:t>1.3</w:t>
        </w:r>
        <w:r w:rsidR="0098674A"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="0098674A" w:rsidRPr="0098674A">
          <w:rPr>
            <w:rStyle w:val="Hyperlink"/>
            <w:noProof/>
            <w:sz w:val="24"/>
            <w:szCs w:val="24"/>
          </w:rPr>
          <w:t>Referensi</w:t>
        </w:r>
        <w:r w:rsidR="0098674A" w:rsidRPr="0098674A">
          <w:rPr>
            <w:noProof/>
            <w:webHidden/>
            <w:sz w:val="24"/>
            <w:szCs w:val="24"/>
          </w:rPr>
          <w:tab/>
        </w:r>
        <w:r w:rsidR="0098674A" w:rsidRPr="0098674A">
          <w:rPr>
            <w:noProof/>
            <w:webHidden/>
            <w:sz w:val="24"/>
            <w:szCs w:val="24"/>
          </w:rPr>
          <w:fldChar w:fldCharType="begin"/>
        </w:r>
        <w:r w:rsidR="0098674A" w:rsidRPr="0098674A">
          <w:rPr>
            <w:noProof/>
            <w:webHidden/>
            <w:sz w:val="24"/>
            <w:szCs w:val="24"/>
          </w:rPr>
          <w:instrText xml:space="preserve"> PAGEREF _Toc25951911 \h </w:instrText>
        </w:r>
        <w:r w:rsidR="0098674A" w:rsidRPr="0098674A">
          <w:rPr>
            <w:noProof/>
            <w:webHidden/>
            <w:sz w:val="24"/>
            <w:szCs w:val="24"/>
          </w:rPr>
        </w:r>
        <w:r w:rsidR="0098674A" w:rsidRPr="0098674A">
          <w:rPr>
            <w:noProof/>
            <w:webHidden/>
            <w:sz w:val="24"/>
            <w:szCs w:val="24"/>
          </w:rPr>
          <w:fldChar w:fldCharType="separate"/>
        </w:r>
        <w:r w:rsidR="0098674A" w:rsidRPr="0098674A">
          <w:rPr>
            <w:noProof/>
            <w:webHidden/>
            <w:sz w:val="24"/>
            <w:szCs w:val="24"/>
          </w:rPr>
          <w:t>4</w:t>
        </w:r>
        <w:r w:rsidR="0098674A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3419F3FC" w14:textId="570EEA45" w:rsidR="0098674A" w:rsidRPr="0098674A" w:rsidRDefault="00D3283C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12" w:history="1">
        <w:r w:rsidR="0098674A" w:rsidRPr="0098674A">
          <w:rPr>
            <w:rStyle w:val="Hyperlink"/>
            <w:noProof/>
            <w:sz w:val="24"/>
            <w:szCs w:val="24"/>
          </w:rPr>
          <w:t>1.4</w:t>
        </w:r>
        <w:r w:rsidR="0098674A"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="0098674A" w:rsidRPr="0098674A">
          <w:rPr>
            <w:rStyle w:val="Hyperlink"/>
            <w:noProof/>
            <w:sz w:val="24"/>
            <w:szCs w:val="24"/>
          </w:rPr>
          <w:t>Overview Sistem &amp; Fitur Utamanya</w:t>
        </w:r>
        <w:r w:rsidR="0098674A" w:rsidRPr="0098674A">
          <w:rPr>
            <w:noProof/>
            <w:webHidden/>
            <w:sz w:val="24"/>
            <w:szCs w:val="24"/>
          </w:rPr>
          <w:tab/>
        </w:r>
        <w:r w:rsidR="0098674A" w:rsidRPr="0098674A">
          <w:rPr>
            <w:noProof/>
            <w:webHidden/>
            <w:sz w:val="24"/>
            <w:szCs w:val="24"/>
          </w:rPr>
          <w:fldChar w:fldCharType="begin"/>
        </w:r>
        <w:r w:rsidR="0098674A" w:rsidRPr="0098674A">
          <w:rPr>
            <w:noProof/>
            <w:webHidden/>
            <w:sz w:val="24"/>
            <w:szCs w:val="24"/>
          </w:rPr>
          <w:instrText xml:space="preserve"> PAGEREF _Toc25951912 \h </w:instrText>
        </w:r>
        <w:r w:rsidR="0098674A" w:rsidRPr="0098674A">
          <w:rPr>
            <w:noProof/>
            <w:webHidden/>
            <w:sz w:val="24"/>
            <w:szCs w:val="24"/>
          </w:rPr>
        </w:r>
        <w:r w:rsidR="0098674A" w:rsidRPr="0098674A">
          <w:rPr>
            <w:noProof/>
            <w:webHidden/>
            <w:sz w:val="24"/>
            <w:szCs w:val="24"/>
          </w:rPr>
          <w:fldChar w:fldCharType="separate"/>
        </w:r>
        <w:r w:rsidR="0098674A" w:rsidRPr="0098674A">
          <w:rPr>
            <w:noProof/>
            <w:webHidden/>
            <w:sz w:val="24"/>
            <w:szCs w:val="24"/>
          </w:rPr>
          <w:t>4</w:t>
        </w:r>
        <w:r w:rsidR="0098674A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62B1D446" w14:textId="77959752" w:rsidR="0098674A" w:rsidRPr="0098674A" w:rsidRDefault="00D3283C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13" w:history="1">
        <w:r w:rsidR="0098674A" w:rsidRPr="0098674A">
          <w:rPr>
            <w:rStyle w:val="Hyperlink"/>
            <w:noProof/>
            <w:sz w:val="24"/>
            <w:szCs w:val="24"/>
          </w:rPr>
          <w:t>1.5</w:t>
        </w:r>
        <w:r w:rsidR="0098674A"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="0098674A" w:rsidRPr="0098674A">
          <w:rPr>
            <w:rStyle w:val="Hyperlink"/>
            <w:noProof/>
            <w:sz w:val="24"/>
            <w:szCs w:val="24"/>
          </w:rPr>
          <w:t>Overview Pengujian</w:t>
        </w:r>
        <w:r w:rsidR="0098674A" w:rsidRPr="0098674A">
          <w:rPr>
            <w:noProof/>
            <w:webHidden/>
            <w:sz w:val="24"/>
            <w:szCs w:val="24"/>
          </w:rPr>
          <w:tab/>
        </w:r>
        <w:r w:rsidR="0098674A" w:rsidRPr="0098674A">
          <w:rPr>
            <w:noProof/>
            <w:webHidden/>
            <w:sz w:val="24"/>
            <w:szCs w:val="24"/>
          </w:rPr>
          <w:fldChar w:fldCharType="begin"/>
        </w:r>
        <w:r w:rsidR="0098674A" w:rsidRPr="0098674A">
          <w:rPr>
            <w:noProof/>
            <w:webHidden/>
            <w:sz w:val="24"/>
            <w:szCs w:val="24"/>
          </w:rPr>
          <w:instrText xml:space="preserve"> PAGEREF _Toc25951913 \h </w:instrText>
        </w:r>
        <w:r w:rsidR="0098674A" w:rsidRPr="0098674A">
          <w:rPr>
            <w:noProof/>
            <w:webHidden/>
            <w:sz w:val="24"/>
            <w:szCs w:val="24"/>
          </w:rPr>
        </w:r>
        <w:r w:rsidR="0098674A" w:rsidRPr="0098674A">
          <w:rPr>
            <w:noProof/>
            <w:webHidden/>
            <w:sz w:val="24"/>
            <w:szCs w:val="24"/>
          </w:rPr>
          <w:fldChar w:fldCharType="separate"/>
        </w:r>
        <w:r w:rsidR="0098674A" w:rsidRPr="0098674A">
          <w:rPr>
            <w:noProof/>
            <w:webHidden/>
            <w:sz w:val="24"/>
            <w:szCs w:val="24"/>
          </w:rPr>
          <w:t>4</w:t>
        </w:r>
        <w:r w:rsidR="0098674A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5B297771" w14:textId="07A3CA73" w:rsidR="0098674A" w:rsidRPr="0098674A" w:rsidRDefault="00D3283C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14" w:history="1">
        <w:r w:rsidR="0098674A" w:rsidRPr="0098674A">
          <w:rPr>
            <w:rStyle w:val="Hyperlink"/>
            <w:noProof/>
            <w:sz w:val="24"/>
            <w:szCs w:val="24"/>
          </w:rPr>
          <w:t>1.5.1</w:t>
        </w:r>
        <w:r w:rsidR="0098674A"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="0098674A" w:rsidRPr="0098674A">
          <w:rPr>
            <w:rStyle w:val="Hyperlink"/>
            <w:noProof/>
            <w:sz w:val="24"/>
            <w:szCs w:val="24"/>
          </w:rPr>
          <w:t>Perangkat Keras Pengujian</w:t>
        </w:r>
        <w:r w:rsidR="0098674A" w:rsidRPr="0098674A">
          <w:rPr>
            <w:noProof/>
            <w:webHidden/>
            <w:sz w:val="24"/>
            <w:szCs w:val="24"/>
          </w:rPr>
          <w:tab/>
        </w:r>
        <w:r w:rsidR="0098674A" w:rsidRPr="0098674A">
          <w:rPr>
            <w:noProof/>
            <w:webHidden/>
            <w:sz w:val="24"/>
            <w:szCs w:val="24"/>
          </w:rPr>
          <w:fldChar w:fldCharType="begin"/>
        </w:r>
        <w:r w:rsidR="0098674A" w:rsidRPr="0098674A">
          <w:rPr>
            <w:noProof/>
            <w:webHidden/>
            <w:sz w:val="24"/>
            <w:szCs w:val="24"/>
          </w:rPr>
          <w:instrText xml:space="preserve"> PAGEREF _Toc25951914 \h </w:instrText>
        </w:r>
        <w:r w:rsidR="0098674A" w:rsidRPr="0098674A">
          <w:rPr>
            <w:noProof/>
            <w:webHidden/>
            <w:sz w:val="24"/>
            <w:szCs w:val="24"/>
          </w:rPr>
        </w:r>
        <w:r w:rsidR="0098674A" w:rsidRPr="0098674A">
          <w:rPr>
            <w:noProof/>
            <w:webHidden/>
            <w:sz w:val="24"/>
            <w:szCs w:val="24"/>
          </w:rPr>
          <w:fldChar w:fldCharType="separate"/>
        </w:r>
        <w:r w:rsidR="0098674A" w:rsidRPr="0098674A">
          <w:rPr>
            <w:noProof/>
            <w:webHidden/>
            <w:sz w:val="24"/>
            <w:szCs w:val="24"/>
          </w:rPr>
          <w:t>4</w:t>
        </w:r>
        <w:r w:rsidR="0098674A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60D8071C" w14:textId="1C85015A" w:rsidR="0098674A" w:rsidRPr="0098674A" w:rsidRDefault="00D3283C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15" w:history="1">
        <w:r w:rsidR="0098674A" w:rsidRPr="0098674A">
          <w:rPr>
            <w:rStyle w:val="Hyperlink"/>
            <w:noProof/>
            <w:sz w:val="24"/>
            <w:szCs w:val="24"/>
          </w:rPr>
          <w:t>1.5.2</w:t>
        </w:r>
        <w:r w:rsidR="0098674A"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="0098674A" w:rsidRPr="0098674A">
          <w:rPr>
            <w:rStyle w:val="Hyperlink"/>
            <w:noProof/>
            <w:sz w:val="24"/>
            <w:szCs w:val="24"/>
          </w:rPr>
          <w:t>Sumber Daya Manusia</w:t>
        </w:r>
        <w:r w:rsidR="0098674A" w:rsidRPr="0098674A">
          <w:rPr>
            <w:noProof/>
            <w:webHidden/>
            <w:sz w:val="24"/>
            <w:szCs w:val="24"/>
          </w:rPr>
          <w:tab/>
        </w:r>
        <w:r w:rsidR="0098674A" w:rsidRPr="0098674A">
          <w:rPr>
            <w:noProof/>
            <w:webHidden/>
            <w:sz w:val="24"/>
            <w:szCs w:val="24"/>
          </w:rPr>
          <w:fldChar w:fldCharType="begin"/>
        </w:r>
        <w:r w:rsidR="0098674A" w:rsidRPr="0098674A">
          <w:rPr>
            <w:noProof/>
            <w:webHidden/>
            <w:sz w:val="24"/>
            <w:szCs w:val="24"/>
          </w:rPr>
          <w:instrText xml:space="preserve"> PAGEREF _Toc25951915 \h </w:instrText>
        </w:r>
        <w:r w:rsidR="0098674A" w:rsidRPr="0098674A">
          <w:rPr>
            <w:noProof/>
            <w:webHidden/>
            <w:sz w:val="24"/>
            <w:szCs w:val="24"/>
          </w:rPr>
        </w:r>
        <w:r w:rsidR="0098674A" w:rsidRPr="0098674A">
          <w:rPr>
            <w:noProof/>
            <w:webHidden/>
            <w:sz w:val="24"/>
            <w:szCs w:val="24"/>
          </w:rPr>
          <w:fldChar w:fldCharType="separate"/>
        </w:r>
        <w:r w:rsidR="0098674A" w:rsidRPr="0098674A">
          <w:rPr>
            <w:noProof/>
            <w:webHidden/>
            <w:sz w:val="24"/>
            <w:szCs w:val="24"/>
          </w:rPr>
          <w:t>4</w:t>
        </w:r>
        <w:r w:rsidR="0098674A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5A95ADF0" w14:textId="1AD28DB9" w:rsidR="0098674A" w:rsidRPr="0098674A" w:rsidRDefault="00D3283C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16" w:history="1">
        <w:r w:rsidR="0098674A" w:rsidRPr="0098674A">
          <w:rPr>
            <w:rStyle w:val="Hyperlink"/>
            <w:noProof/>
            <w:sz w:val="24"/>
            <w:szCs w:val="24"/>
          </w:rPr>
          <w:t>1.5.3</w:t>
        </w:r>
        <w:r w:rsidR="0098674A"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="0098674A" w:rsidRPr="0098674A">
          <w:rPr>
            <w:rStyle w:val="Hyperlink"/>
            <w:noProof/>
            <w:sz w:val="24"/>
            <w:szCs w:val="24"/>
          </w:rPr>
          <w:t>Material Pengujian</w:t>
        </w:r>
        <w:r w:rsidR="0098674A" w:rsidRPr="0098674A">
          <w:rPr>
            <w:noProof/>
            <w:webHidden/>
            <w:sz w:val="24"/>
            <w:szCs w:val="24"/>
          </w:rPr>
          <w:tab/>
        </w:r>
        <w:r w:rsidR="0098674A" w:rsidRPr="0098674A">
          <w:rPr>
            <w:noProof/>
            <w:webHidden/>
            <w:sz w:val="24"/>
            <w:szCs w:val="24"/>
          </w:rPr>
          <w:fldChar w:fldCharType="begin"/>
        </w:r>
        <w:r w:rsidR="0098674A" w:rsidRPr="0098674A">
          <w:rPr>
            <w:noProof/>
            <w:webHidden/>
            <w:sz w:val="24"/>
            <w:szCs w:val="24"/>
          </w:rPr>
          <w:instrText xml:space="preserve"> PAGEREF _Toc25951916 \h </w:instrText>
        </w:r>
        <w:r w:rsidR="0098674A" w:rsidRPr="0098674A">
          <w:rPr>
            <w:noProof/>
            <w:webHidden/>
            <w:sz w:val="24"/>
            <w:szCs w:val="24"/>
          </w:rPr>
        </w:r>
        <w:r w:rsidR="0098674A" w:rsidRPr="0098674A">
          <w:rPr>
            <w:noProof/>
            <w:webHidden/>
            <w:sz w:val="24"/>
            <w:szCs w:val="24"/>
          </w:rPr>
          <w:fldChar w:fldCharType="separate"/>
        </w:r>
        <w:r w:rsidR="0098674A" w:rsidRPr="0098674A">
          <w:rPr>
            <w:noProof/>
            <w:webHidden/>
            <w:sz w:val="24"/>
            <w:szCs w:val="24"/>
          </w:rPr>
          <w:t>4</w:t>
        </w:r>
        <w:r w:rsidR="0098674A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3B3EB830" w14:textId="4C7B5D09" w:rsidR="0098674A" w:rsidRPr="0098674A" w:rsidRDefault="00D3283C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17" w:history="1">
        <w:r w:rsidR="0098674A" w:rsidRPr="0098674A">
          <w:rPr>
            <w:rStyle w:val="Hyperlink"/>
            <w:noProof/>
            <w:sz w:val="24"/>
            <w:szCs w:val="24"/>
          </w:rPr>
          <w:t>1.5.4</w:t>
        </w:r>
        <w:r w:rsidR="0098674A"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="0098674A" w:rsidRPr="0098674A">
          <w:rPr>
            <w:rStyle w:val="Hyperlink"/>
            <w:noProof/>
            <w:sz w:val="24"/>
            <w:szCs w:val="24"/>
          </w:rPr>
          <w:t>Strategi dan Metode Pengujian</w:t>
        </w:r>
        <w:r w:rsidR="0098674A" w:rsidRPr="0098674A">
          <w:rPr>
            <w:noProof/>
            <w:webHidden/>
            <w:sz w:val="24"/>
            <w:szCs w:val="24"/>
          </w:rPr>
          <w:tab/>
        </w:r>
        <w:r w:rsidR="0098674A" w:rsidRPr="0098674A">
          <w:rPr>
            <w:noProof/>
            <w:webHidden/>
            <w:sz w:val="24"/>
            <w:szCs w:val="24"/>
          </w:rPr>
          <w:fldChar w:fldCharType="begin"/>
        </w:r>
        <w:r w:rsidR="0098674A" w:rsidRPr="0098674A">
          <w:rPr>
            <w:noProof/>
            <w:webHidden/>
            <w:sz w:val="24"/>
            <w:szCs w:val="24"/>
          </w:rPr>
          <w:instrText xml:space="preserve"> PAGEREF _Toc25951917 \h </w:instrText>
        </w:r>
        <w:r w:rsidR="0098674A" w:rsidRPr="0098674A">
          <w:rPr>
            <w:noProof/>
            <w:webHidden/>
            <w:sz w:val="24"/>
            <w:szCs w:val="24"/>
          </w:rPr>
        </w:r>
        <w:r w:rsidR="0098674A" w:rsidRPr="0098674A">
          <w:rPr>
            <w:noProof/>
            <w:webHidden/>
            <w:sz w:val="24"/>
            <w:szCs w:val="24"/>
          </w:rPr>
          <w:fldChar w:fldCharType="separate"/>
        </w:r>
        <w:r w:rsidR="0098674A" w:rsidRPr="0098674A">
          <w:rPr>
            <w:noProof/>
            <w:webHidden/>
            <w:sz w:val="24"/>
            <w:szCs w:val="24"/>
          </w:rPr>
          <w:t>4</w:t>
        </w:r>
        <w:r w:rsidR="0098674A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702CE7C5" w14:textId="117A27FF" w:rsidR="0098674A" w:rsidRPr="0098674A" w:rsidRDefault="00D3283C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18" w:history="1">
        <w:r w:rsidR="0098674A" w:rsidRPr="0098674A">
          <w:rPr>
            <w:rStyle w:val="Hyperlink"/>
            <w:noProof/>
            <w:sz w:val="24"/>
            <w:szCs w:val="24"/>
          </w:rPr>
          <w:t>1.5.5</w:t>
        </w:r>
        <w:r w:rsidR="0098674A"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="0098674A" w:rsidRPr="0098674A">
          <w:rPr>
            <w:rStyle w:val="Hyperlink"/>
            <w:noProof/>
            <w:sz w:val="24"/>
            <w:szCs w:val="24"/>
          </w:rPr>
          <w:t>Jadwal Pengujian</w:t>
        </w:r>
        <w:r w:rsidR="0098674A" w:rsidRPr="0098674A">
          <w:rPr>
            <w:noProof/>
            <w:webHidden/>
            <w:sz w:val="24"/>
            <w:szCs w:val="24"/>
          </w:rPr>
          <w:tab/>
        </w:r>
        <w:r w:rsidR="0098674A" w:rsidRPr="0098674A">
          <w:rPr>
            <w:noProof/>
            <w:webHidden/>
            <w:sz w:val="24"/>
            <w:szCs w:val="24"/>
          </w:rPr>
          <w:fldChar w:fldCharType="begin"/>
        </w:r>
        <w:r w:rsidR="0098674A" w:rsidRPr="0098674A">
          <w:rPr>
            <w:noProof/>
            <w:webHidden/>
            <w:sz w:val="24"/>
            <w:szCs w:val="24"/>
          </w:rPr>
          <w:instrText xml:space="preserve"> PAGEREF _Toc25951918 \h </w:instrText>
        </w:r>
        <w:r w:rsidR="0098674A" w:rsidRPr="0098674A">
          <w:rPr>
            <w:noProof/>
            <w:webHidden/>
            <w:sz w:val="24"/>
            <w:szCs w:val="24"/>
          </w:rPr>
        </w:r>
        <w:r w:rsidR="0098674A" w:rsidRPr="0098674A">
          <w:rPr>
            <w:noProof/>
            <w:webHidden/>
            <w:sz w:val="24"/>
            <w:szCs w:val="24"/>
          </w:rPr>
          <w:fldChar w:fldCharType="separate"/>
        </w:r>
        <w:r w:rsidR="0098674A" w:rsidRPr="0098674A">
          <w:rPr>
            <w:noProof/>
            <w:webHidden/>
            <w:sz w:val="24"/>
            <w:szCs w:val="24"/>
          </w:rPr>
          <w:t>4</w:t>
        </w:r>
        <w:r w:rsidR="0098674A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05C464B6" w14:textId="6B89742E" w:rsidR="0098674A" w:rsidRPr="0098674A" w:rsidRDefault="00D3283C">
      <w:pPr>
        <w:pStyle w:val="TOC1"/>
        <w:tabs>
          <w:tab w:val="left" w:pos="4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19" w:history="1">
        <w:r w:rsidR="0098674A" w:rsidRPr="0098674A">
          <w:rPr>
            <w:rStyle w:val="Hyperlink"/>
            <w:noProof/>
            <w:sz w:val="24"/>
            <w:szCs w:val="24"/>
          </w:rPr>
          <w:t>2</w:t>
        </w:r>
        <w:r w:rsidR="0098674A"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="0098674A" w:rsidRPr="0098674A">
          <w:rPr>
            <w:rStyle w:val="Hyperlink"/>
            <w:noProof/>
            <w:sz w:val="24"/>
            <w:szCs w:val="24"/>
          </w:rPr>
          <w:t>Pelaksanaan Pengujian</w:t>
        </w:r>
        <w:r w:rsidR="0098674A" w:rsidRPr="0098674A">
          <w:rPr>
            <w:noProof/>
            <w:webHidden/>
            <w:sz w:val="24"/>
            <w:szCs w:val="24"/>
          </w:rPr>
          <w:tab/>
        </w:r>
        <w:r w:rsidR="0098674A" w:rsidRPr="0098674A">
          <w:rPr>
            <w:noProof/>
            <w:webHidden/>
            <w:sz w:val="24"/>
            <w:szCs w:val="24"/>
          </w:rPr>
          <w:fldChar w:fldCharType="begin"/>
        </w:r>
        <w:r w:rsidR="0098674A" w:rsidRPr="0098674A">
          <w:rPr>
            <w:noProof/>
            <w:webHidden/>
            <w:sz w:val="24"/>
            <w:szCs w:val="24"/>
          </w:rPr>
          <w:instrText xml:space="preserve"> PAGEREF _Toc25951919 \h </w:instrText>
        </w:r>
        <w:r w:rsidR="0098674A" w:rsidRPr="0098674A">
          <w:rPr>
            <w:noProof/>
            <w:webHidden/>
            <w:sz w:val="24"/>
            <w:szCs w:val="24"/>
          </w:rPr>
        </w:r>
        <w:r w:rsidR="0098674A" w:rsidRPr="0098674A">
          <w:rPr>
            <w:noProof/>
            <w:webHidden/>
            <w:sz w:val="24"/>
            <w:szCs w:val="24"/>
          </w:rPr>
          <w:fldChar w:fldCharType="separate"/>
        </w:r>
        <w:r w:rsidR="0098674A" w:rsidRPr="0098674A">
          <w:rPr>
            <w:noProof/>
            <w:webHidden/>
            <w:sz w:val="24"/>
            <w:szCs w:val="24"/>
          </w:rPr>
          <w:t>6</w:t>
        </w:r>
        <w:r w:rsidR="0098674A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5A583C35" w14:textId="416E1827" w:rsidR="0098674A" w:rsidRPr="0098674A" w:rsidRDefault="00D3283C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20" w:history="1">
        <w:r w:rsidR="0098674A" w:rsidRPr="0098674A">
          <w:rPr>
            <w:rStyle w:val="Hyperlink"/>
            <w:noProof/>
            <w:sz w:val="24"/>
            <w:szCs w:val="24"/>
          </w:rPr>
          <w:t>2.1</w:t>
        </w:r>
        <w:r w:rsidR="0098674A"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="0098674A" w:rsidRPr="0098674A">
          <w:rPr>
            <w:rStyle w:val="Hyperlink"/>
            <w:noProof/>
            <w:sz w:val="24"/>
            <w:szCs w:val="24"/>
          </w:rPr>
          <w:t>Pengujian UNIT</w:t>
        </w:r>
        <w:r w:rsidR="0098674A" w:rsidRPr="0098674A">
          <w:rPr>
            <w:noProof/>
            <w:webHidden/>
            <w:sz w:val="24"/>
            <w:szCs w:val="24"/>
          </w:rPr>
          <w:tab/>
        </w:r>
        <w:r w:rsidR="0098674A" w:rsidRPr="0098674A">
          <w:rPr>
            <w:noProof/>
            <w:webHidden/>
            <w:sz w:val="24"/>
            <w:szCs w:val="24"/>
          </w:rPr>
          <w:fldChar w:fldCharType="begin"/>
        </w:r>
        <w:r w:rsidR="0098674A" w:rsidRPr="0098674A">
          <w:rPr>
            <w:noProof/>
            <w:webHidden/>
            <w:sz w:val="24"/>
            <w:szCs w:val="24"/>
          </w:rPr>
          <w:instrText xml:space="preserve"> PAGEREF _Toc25951920 \h </w:instrText>
        </w:r>
        <w:r w:rsidR="0098674A" w:rsidRPr="0098674A">
          <w:rPr>
            <w:noProof/>
            <w:webHidden/>
            <w:sz w:val="24"/>
            <w:szCs w:val="24"/>
          </w:rPr>
        </w:r>
        <w:r w:rsidR="0098674A" w:rsidRPr="0098674A">
          <w:rPr>
            <w:noProof/>
            <w:webHidden/>
            <w:sz w:val="24"/>
            <w:szCs w:val="24"/>
          </w:rPr>
          <w:fldChar w:fldCharType="separate"/>
        </w:r>
        <w:r w:rsidR="0098674A" w:rsidRPr="0098674A">
          <w:rPr>
            <w:noProof/>
            <w:webHidden/>
            <w:sz w:val="24"/>
            <w:szCs w:val="24"/>
          </w:rPr>
          <w:t>6</w:t>
        </w:r>
        <w:r w:rsidR="0098674A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060AAFE6" w14:textId="3A4E4F96" w:rsidR="0098674A" w:rsidRPr="0098674A" w:rsidRDefault="00D3283C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21" w:history="1">
        <w:r w:rsidR="0098674A" w:rsidRPr="0098674A">
          <w:rPr>
            <w:rStyle w:val="Hyperlink"/>
            <w:noProof/>
            <w:sz w:val="24"/>
            <w:szCs w:val="24"/>
          </w:rPr>
          <w:t>2.1.1</w:t>
        </w:r>
        <w:r w:rsidR="0098674A"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="0098674A" w:rsidRPr="0098674A">
          <w:rPr>
            <w:rStyle w:val="Hyperlink"/>
            <w:noProof/>
            <w:sz w:val="24"/>
            <w:szCs w:val="24"/>
          </w:rPr>
          <w:t>Pengujian White Box Method</w:t>
        </w:r>
        <w:r w:rsidR="0098674A" w:rsidRPr="0098674A">
          <w:rPr>
            <w:noProof/>
            <w:webHidden/>
            <w:sz w:val="24"/>
            <w:szCs w:val="24"/>
          </w:rPr>
          <w:tab/>
        </w:r>
        <w:r w:rsidR="0098674A" w:rsidRPr="0098674A">
          <w:rPr>
            <w:noProof/>
            <w:webHidden/>
            <w:sz w:val="24"/>
            <w:szCs w:val="24"/>
          </w:rPr>
          <w:fldChar w:fldCharType="begin"/>
        </w:r>
        <w:r w:rsidR="0098674A" w:rsidRPr="0098674A">
          <w:rPr>
            <w:noProof/>
            <w:webHidden/>
            <w:sz w:val="24"/>
            <w:szCs w:val="24"/>
          </w:rPr>
          <w:instrText xml:space="preserve"> PAGEREF _Toc25951921 \h </w:instrText>
        </w:r>
        <w:r w:rsidR="0098674A" w:rsidRPr="0098674A">
          <w:rPr>
            <w:noProof/>
            <w:webHidden/>
            <w:sz w:val="24"/>
            <w:szCs w:val="24"/>
          </w:rPr>
        </w:r>
        <w:r w:rsidR="0098674A" w:rsidRPr="0098674A">
          <w:rPr>
            <w:noProof/>
            <w:webHidden/>
            <w:sz w:val="24"/>
            <w:szCs w:val="24"/>
          </w:rPr>
          <w:fldChar w:fldCharType="separate"/>
        </w:r>
        <w:r w:rsidR="0098674A" w:rsidRPr="0098674A">
          <w:rPr>
            <w:noProof/>
            <w:webHidden/>
            <w:sz w:val="24"/>
            <w:szCs w:val="24"/>
          </w:rPr>
          <w:t>6</w:t>
        </w:r>
        <w:r w:rsidR="0098674A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630ABA95" w14:textId="70FCDE91" w:rsidR="0098674A" w:rsidRPr="0098674A" w:rsidRDefault="00D3283C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22" w:history="1">
        <w:r w:rsidR="0098674A" w:rsidRPr="0098674A">
          <w:rPr>
            <w:rStyle w:val="Hyperlink"/>
            <w:noProof/>
            <w:sz w:val="24"/>
            <w:szCs w:val="24"/>
          </w:rPr>
          <w:t>2.1.2</w:t>
        </w:r>
        <w:r w:rsidR="0098674A"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="0098674A" w:rsidRPr="0098674A">
          <w:rPr>
            <w:rStyle w:val="Hyperlink"/>
            <w:noProof/>
            <w:sz w:val="24"/>
            <w:szCs w:val="24"/>
          </w:rPr>
          <w:t>Pengujian Class dengan JUnit/PhPUnit</w:t>
        </w:r>
        <w:r w:rsidR="0098674A" w:rsidRPr="0098674A">
          <w:rPr>
            <w:noProof/>
            <w:webHidden/>
            <w:sz w:val="24"/>
            <w:szCs w:val="24"/>
          </w:rPr>
          <w:tab/>
        </w:r>
        <w:r w:rsidR="0098674A" w:rsidRPr="0098674A">
          <w:rPr>
            <w:noProof/>
            <w:webHidden/>
            <w:sz w:val="24"/>
            <w:szCs w:val="24"/>
          </w:rPr>
          <w:fldChar w:fldCharType="begin"/>
        </w:r>
        <w:r w:rsidR="0098674A" w:rsidRPr="0098674A">
          <w:rPr>
            <w:noProof/>
            <w:webHidden/>
            <w:sz w:val="24"/>
            <w:szCs w:val="24"/>
          </w:rPr>
          <w:instrText xml:space="preserve"> PAGEREF _Toc25951922 \h </w:instrText>
        </w:r>
        <w:r w:rsidR="0098674A" w:rsidRPr="0098674A">
          <w:rPr>
            <w:noProof/>
            <w:webHidden/>
            <w:sz w:val="24"/>
            <w:szCs w:val="24"/>
          </w:rPr>
        </w:r>
        <w:r w:rsidR="0098674A" w:rsidRPr="0098674A">
          <w:rPr>
            <w:noProof/>
            <w:webHidden/>
            <w:sz w:val="24"/>
            <w:szCs w:val="24"/>
          </w:rPr>
          <w:fldChar w:fldCharType="separate"/>
        </w:r>
        <w:r w:rsidR="0098674A" w:rsidRPr="0098674A">
          <w:rPr>
            <w:noProof/>
            <w:webHidden/>
            <w:sz w:val="24"/>
            <w:szCs w:val="24"/>
          </w:rPr>
          <w:t>8</w:t>
        </w:r>
        <w:r w:rsidR="0098674A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2DA4D087" w14:textId="74E9ADAC" w:rsidR="0098674A" w:rsidRPr="0098674A" w:rsidRDefault="00D3283C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23" w:history="1">
        <w:r w:rsidR="0098674A" w:rsidRPr="0098674A">
          <w:rPr>
            <w:rStyle w:val="Hyperlink"/>
            <w:noProof/>
            <w:sz w:val="24"/>
            <w:szCs w:val="24"/>
          </w:rPr>
          <w:t>2.2</w:t>
        </w:r>
        <w:r w:rsidR="0098674A"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="0098674A" w:rsidRPr="0098674A">
          <w:rPr>
            <w:rStyle w:val="Hyperlink"/>
            <w:noProof/>
            <w:sz w:val="24"/>
            <w:szCs w:val="24"/>
          </w:rPr>
          <w:t>Pengujian USE CASE</w:t>
        </w:r>
        <w:r w:rsidR="0098674A" w:rsidRPr="0098674A">
          <w:rPr>
            <w:noProof/>
            <w:webHidden/>
            <w:sz w:val="24"/>
            <w:szCs w:val="24"/>
          </w:rPr>
          <w:tab/>
        </w:r>
        <w:r w:rsidR="0098674A" w:rsidRPr="0098674A">
          <w:rPr>
            <w:noProof/>
            <w:webHidden/>
            <w:sz w:val="24"/>
            <w:szCs w:val="24"/>
          </w:rPr>
          <w:fldChar w:fldCharType="begin"/>
        </w:r>
        <w:r w:rsidR="0098674A" w:rsidRPr="0098674A">
          <w:rPr>
            <w:noProof/>
            <w:webHidden/>
            <w:sz w:val="24"/>
            <w:szCs w:val="24"/>
          </w:rPr>
          <w:instrText xml:space="preserve"> PAGEREF _Toc25951923 \h </w:instrText>
        </w:r>
        <w:r w:rsidR="0098674A" w:rsidRPr="0098674A">
          <w:rPr>
            <w:noProof/>
            <w:webHidden/>
            <w:sz w:val="24"/>
            <w:szCs w:val="24"/>
          </w:rPr>
        </w:r>
        <w:r w:rsidR="0098674A" w:rsidRPr="0098674A">
          <w:rPr>
            <w:noProof/>
            <w:webHidden/>
            <w:sz w:val="24"/>
            <w:szCs w:val="24"/>
          </w:rPr>
          <w:fldChar w:fldCharType="separate"/>
        </w:r>
        <w:r w:rsidR="0098674A" w:rsidRPr="0098674A">
          <w:rPr>
            <w:noProof/>
            <w:webHidden/>
            <w:sz w:val="24"/>
            <w:szCs w:val="24"/>
          </w:rPr>
          <w:t>12</w:t>
        </w:r>
        <w:r w:rsidR="0098674A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26E0A230" w14:textId="250BD8E4" w:rsidR="0098674A" w:rsidRPr="0098674A" w:rsidRDefault="00D3283C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24" w:history="1">
        <w:r w:rsidR="0098674A" w:rsidRPr="0098674A">
          <w:rPr>
            <w:rStyle w:val="Hyperlink"/>
            <w:noProof/>
            <w:sz w:val="24"/>
            <w:szCs w:val="24"/>
          </w:rPr>
          <w:t>2.2.1</w:t>
        </w:r>
        <w:r w:rsidR="0098674A"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="0098674A" w:rsidRPr="0098674A">
          <w:rPr>
            <w:rStyle w:val="Hyperlink"/>
            <w:noProof/>
            <w:sz w:val="24"/>
            <w:szCs w:val="24"/>
          </w:rPr>
          <w:t>Pengujian DUPL-01 Registrasi</w:t>
        </w:r>
        <w:r w:rsidR="0098674A" w:rsidRPr="0098674A">
          <w:rPr>
            <w:noProof/>
            <w:webHidden/>
            <w:sz w:val="24"/>
            <w:szCs w:val="24"/>
          </w:rPr>
          <w:tab/>
        </w:r>
        <w:r w:rsidR="0098674A" w:rsidRPr="0098674A">
          <w:rPr>
            <w:noProof/>
            <w:webHidden/>
            <w:sz w:val="24"/>
            <w:szCs w:val="24"/>
          </w:rPr>
          <w:fldChar w:fldCharType="begin"/>
        </w:r>
        <w:r w:rsidR="0098674A" w:rsidRPr="0098674A">
          <w:rPr>
            <w:noProof/>
            <w:webHidden/>
            <w:sz w:val="24"/>
            <w:szCs w:val="24"/>
          </w:rPr>
          <w:instrText xml:space="preserve"> PAGEREF _Toc25951924 \h </w:instrText>
        </w:r>
        <w:r w:rsidR="0098674A" w:rsidRPr="0098674A">
          <w:rPr>
            <w:noProof/>
            <w:webHidden/>
            <w:sz w:val="24"/>
            <w:szCs w:val="24"/>
          </w:rPr>
        </w:r>
        <w:r w:rsidR="0098674A" w:rsidRPr="0098674A">
          <w:rPr>
            <w:noProof/>
            <w:webHidden/>
            <w:sz w:val="24"/>
            <w:szCs w:val="24"/>
          </w:rPr>
          <w:fldChar w:fldCharType="separate"/>
        </w:r>
        <w:r w:rsidR="0098674A" w:rsidRPr="0098674A">
          <w:rPr>
            <w:noProof/>
            <w:webHidden/>
            <w:sz w:val="24"/>
            <w:szCs w:val="24"/>
          </w:rPr>
          <w:t>12</w:t>
        </w:r>
        <w:r w:rsidR="0098674A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12BAC86F" w14:textId="1A31795F" w:rsidR="0098674A" w:rsidRPr="0098674A" w:rsidRDefault="00D3283C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25" w:history="1">
        <w:r w:rsidR="0098674A" w:rsidRPr="0098674A">
          <w:rPr>
            <w:rStyle w:val="Hyperlink"/>
            <w:noProof/>
            <w:sz w:val="24"/>
            <w:szCs w:val="24"/>
          </w:rPr>
          <w:t>2.2.2</w:t>
        </w:r>
        <w:r w:rsidR="0098674A"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="0098674A" w:rsidRPr="0098674A">
          <w:rPr>
            <w:rStyle w:val="Hyperlink"/>
            <w:noProof/>
            <w:sz w:val="24"/>
            <w:szCs w:val="24"/>
          </w:rPr>
          <w:t>Pengujian DUPL-01 Login</w:t>
        </w:r>
        <w:r w:rsidR="0098674A" w:rsidRPr="0098674A">
          <w:rPr>
            <w:noProof/>
            <w:webHidden/>
            <w:sz w:val="24"/>
            <w:szCs w:val="24"/>
          </w:rPr>
          <w:tab/>
        </w:r>
        <w:r w:rsidR="0098674A" w:rsidRPr="0098674A">
          <w:rPr>
            <w:noProof/>
            <w:webHidden/>
            <w:sz w:val="24"/>
            <w:szCs w:val="24"/>
          </w:rPr>
          <w:fldChar w:fldCharType="begin"/>
        </w:r>
        <w:r w:rsidR="0098674A" w:rsidRPr="0098674A">
          <w:rPr>
            <w:noProof/>
            <w:webHidden/>
            <w:sz w:val="24"/>
            <w:szCs w:val="24"/>
          </w:rPr>
          <w:instrText xml:space="preserve"> PAGEREF _Toc25951925 \h </w:instrText>
        </w:r>
        <w:r w:rsidR="0098674A" w:rsidRPr="0098674A">
          <w:rPr>
            <w:noProof/>
            <w:webHidden/>
            <w:sz w:val="24"/>
            <w:szCs w:val="24"/>
          </w:rPr>
        </w:r>
        <w:r w:rsidR="0098674A" w:rsidRPr="0098674A">
          <w:rPr>
            <w:noProof/>
            <w:webHidden/>
            <w:sz w:val="24"/>
            <w:szCs w:val="24"/>
          </w:rPr>
          <w:fldChar w:fldCharType="separate"/>
        </w:r>
        <w:r w:rsidR="0098674A" w:rsidRPr="0098674A">
          <w:rPr>
            <w:noProof/>
            <w:webHidden/>
            <w:sz w:val="24"/>
            <w:szCs w:val="24"/>
          </w:rPr>
          <w:t>14</w:t>
        </w:r>
        <w:r w:rsidR="0098674A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22A7F842" w14:textId="1BA86D78" w:rsidR="0098674A" w:rsidRPr="0098674A" w:rsidRDefault="00D3283C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26" w:history="1">
        <w:r w:rsidR="0098674A" w:rsidRPr="0098674A">
          <w:rPr>
            <w:rStyle w:val="Hyperlink"/>
            <w:noProof/>
            <w:sz w:val="24"/>
            <w:szCs w:val="24"/>
          </w:rPr>
          <w:t>2.2.3</w:t>
        </w:r>
        <w:r w:rsidR="0098674A"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="0098674A" w:rsidRPr="0098674A">
          <w:rPr>
            <w:rStyle w:val="Hyperlink"/>
            <w:noProof/>
            <w:sz w:val="24"/>
            <w:szCs w:val="24"/>
          </w:rPr>
          <w:t>Pengujian DUPL-01 View Anggota</w:t>
        </w:r>
        <w:r w:rsidR="0098674A" w:rsidRPr="0098674A">
          <w:rPr>
            <w:noProof/>
            <w:webHidden/>
            <w:sz w:val="24"/>
            <w:szCs w:val="24"/>
          </w:rPr>
          <w:tab/>
        </w:r>
        <w:r w:rsidR="0098674A" w:rsidRPr="0098674A">
          <w:rPr>
            <w:noProof/>
            <w:webHidden/>
            <w:sz w:val="24"/>
            <w:szCs w:val="24"/>
          </w:rPr>
          <w:fldChar w:fldCharType="begin"/>
        </w:r>
        <w:r w:rsidR="0098674A" w:rsidRPr="0098674A">
          <w:rPr>
            <w:noProof/>
            <w:webHidden/>
            <w:sz w:val="24"/>
            <w:szCs w:val="24"/>
          </w:rPr>
          <w:instrText xml:space="preserve"> PAGEREF _Toc25951926 \h </w:instrText>
        </w:r>
        <w:r w:rsidR="0098674A" w:rsidRPr="0098674A">
          <w:rPr>
            <w:noProof/>
            <w:webHidden/>
            <w:sz w:val="24"/>
            <w:szCs w:val="24"/>
          </w:rPr>
        </w:r>
        <w:r w:rsidR="0098674A" w:rsidRPr="0098674A">
          <w:rPr>
            <w:noProof/>
            <w:webHidden/>
            <w:sz w:val="24"/>
            <w:szCs w:val="24"/>
          </w:rPr>
          <w:fldChar w:fldCharType="separate"/>
        </w:r>
        <w:r w:rsidR="0098674A" w:rsidRPr="0098674A">
          <w:rPr>
            <w:noProof/>
            <w:webHidden/>
            <w:sz w:val="24"/>
            <w:szCs w:val="24"/>
          </w:rPr>
          <w:t>15</w:t>
        </w:r>
        <w:r w:rsidR="0098674A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20EBBCB8" w14:textId="3130E680" w:rsidR="0098674A" w:rsidRPr="0098674A" w:rsidRDefault="00D3283C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27" w:history="1">
        <w:r w:rsidR="0098674A" w:rsidRPr="0098674A">
          <w:rPr>
            <w:rStyle w:val="Hyperlink"/>
            <w:noProof/>
            <w:sz w:val="24"/>
            <w:szCs w:val="24"/>
          </w:rPr>
          <w:t>2.2.4</w:t>
        </w:r>
        <w:r w:rsidR="0098674A"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="0098674A" w:rsidRPr="0098674A">
          <w:rPr>
            <w:rStyle w:val="Hyperlink"/>
            <w:noProof/>
            <w:sz w:val="24"/>
            <w:szCs w:val="24"/>
          </w:rPr>
          <w:t>Pengujian DUPL-01 View Transaksi</w:t>
        </w:r>
        <w:r w:rsidR="0098674A" w:rsidRPr="0098674A">
          <w:rPr>
            <w:noProof/>
            <w:webHidden/>
            <w:sz w:val="24"/>
            <w:szCs w:val="24"/>
          </w:rPr>
          <w:tab/>
        </w:r>
        <w:r w:rsidR="0098674A" w:rsidRPr="0098674A">
          <w:rPr>
            <w:noProof/>
            <w:webHidden/>
            <w:sz w:val="24"/>
            <w:szCs w:val="24"/>
          </w:rPr>
          <w:fldChar w:fldCharType="begin"/>
        </w:r>
        <w:r w:rsidR="0098674A" w:rsidRPr="0098674A">
          <w:rPr>
            <w:noProof/>
            <w:webHidden/>
            <w:sz w:val="24"/>
            <w:szCs w:val="24"/>
          </w:rPr>
          <w:instrText xml:space="preserve"> PAGEREF _Toc25951927 \h </w:instrText>
        </w:r>
        <w:r w:rsidR="0098674A" w:rsidRPr="0098674A">
          <w:rPr>
            <w:noProof/>
            <w:webHidden/>
            <w:sz w:val="24"/>
            <w:szCs w:val="24"/>
          </w:rPr>
        </w:r>
        <w:r w:rsidR="0098674A" w:rsidRPr="0098674A">
          <w:rPr>
            <w:noProof/>
            <w:webHidden/>
            <w:sz w:val="24"/>
            <w:szCs w:val="24"/>
          </w:rPr>
          <w:fldChar w:fldCharType="separate"/>
        </w:r>
        <w:r w:rsidR="0098674A" w:rsidRPr="0098674A">
          <w:rPr>
            <w:noProof/>
            <w:webHidden/>
            <w:sz w:val="24"/>
            <w:szCs w:val="24"/>
          </w:rPr>
          <w:t>15</w:t>
        </w:r>
        <w:r w:rsidR="0098674A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0EB38FED" w14:textId="50BFE718" w:rsidR="0098674A" w:rsidRPr="0098674A" w:rsidRDefault="00D3283C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28" w:history="1">
        <w:r w:rsidR="0098674A" w:rsidRPr="0098674A">
          <w:rPr>
            <w:rStyle w:val="Hyperlink"/>
            <w:noProof/>
            <w:sz w:val="24"/>
            <w:szCs w:val="24"/>
          </w:rPr>
          <w:t>2.2.5</w:t>
        </w:r>
        <w:r w:rsidR="0098674A"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="0098674A" w:rsidRPr="0098674A">
          <w:rPr>
            <w:rStyle w:val="Hyperlink"/>
            <w:noProof/>
            <w:sz w:val="24"/>
            <w:szCs w:val="24"/>
          </w:rPr>
          <w:t xml:space="preserve">Pengujian DUPL-01 </w:t>
        </w:r>
        <w:r w:rsidR="0098674A" w:rsidRPr="0098674A">
          <w:rPr>
            <w:rStyle w:val="Hyperlink"/>
            <w:noProof/>
            <w:sz w:val="24"/>
            <w:szCs w:val="24"/>
            <w:lang w:val="en-US"/>
          </w:rPr>
          <w:t>Penyimpanan</w:t>
        </w:r>
        <w:r w:rsidR="0098674A" w:rsidRPr="0098674A">
          <w:rPr>
            <w:noProof/>
            <w:webHidden/>
            <w:sz w:val="24"/>
            <w:szCs w:val="24"/>
          </w:rPr>
          <w:tab/>
        </w:r>
        <w:r w:rsidR="0098674A" w:rsidRPr="0098674A">
          <w:rPr>
            <w:noProof/>
            <w:webHidden/>
            <w:sz w:val="24"/>
            <w:szCs w:val="24"/>
          </w:rPr>
          <w:fldChar w:fldCharType="begin"/>
        </w:r>
        <w:r w:rsidR="0098674A" w:rsidRPr="0098674A">
          <w:rPr>
            <w:noProof/>
            <w:webHidden/>
            <w:sz w:val="24"/>
            <w:szCs w:val="24"/>
          </w:rPr>
          <w:instrText xml:space="preserve"> PAGEREF _Toc25951928 \h </w:instrText>
        </w:r>
        <w:r w:rsidR="0098674A" w:rsidRPr="0098674A">
          <w:rPr>
            <w:noProof/>
            <w:webHidden/>
            <w:sz w:val="24"/>
            <w:szCs w:val="24"/>
          </w:rPr>
        </w:r>
        <w:r w:rsidR="0098674A" w:rsidRPr="0098674A">
          <w:rPr>
            <w:noProof/>
            <w:webHidden/>
            <w:sz w:val="24"/>
            <w:szCs w:val="24"/>
          </w:rPr>
          <w:fldChar w:fldCharType="separate"/>
        </w:r>
        <w:r w:rsidR="0098674A" w:rsidRPr="0098674A">
          <w:rPr>
            <w:noProof/>
            <w:webHidden/>
            <w:sz w:val="24"/>
            <w:szCs w:val="24"/>
          </w:rPr>
          <w:t>16</w:t>
        </w:r>
        <w:r w:rsidR="0098674A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19A5299A" w14:textId="49E29450" w:rsidR="0098674A" w:rsidRPr="0098674A" w:rsidRDefault="00D3283C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29" w:history="1">
        <w:r w:rsidR="0098674A" w:rsidRPr="0098674A">
          <w:rPr>
            <w:rStyle w:val="Hyperlink"/>
            <w:noProof/>
            <w:sz w:val="24"/>
            <w:szCs w:val="24"/>
          </w:rPr>
          <w:t>2.2.6</w:t>
        </w:r>
        <w:r w:rsidR="0098674A"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="0098674A" w:rsidRPr="0098674A">
          <w:rPr>
            <w:rStyle w:val="Hyperlink"/>
            <w:noProof/>
            <w:sz w:val="24"/>
            <w:szCs w:val="24"/>
          </w:rPr>
          <w:t xml:space="preserve">Pengujian DUPL-01 </w:t>
        </w:r>
        <w:r w:rsidR="0098674A" w:rsidRPr="0098674A">
          <w:rPr>
            <w:rStyle w:val="Hyperlink"/>
            <w:noProof/>
            <w:sz w:val="24"/>
            <w:szCs w:val="24"/>
            <w:lang w:val="en-US"/>
          </w:rPr>
          <w:t>Transfer</w:t>
        </w:r>
        <w:r w:rsidR="0098674A" w:rsidRPr="0098674A">
          <w:rPr>
            <w:noProof/>
            <w:webHidden/>
            <w:sz w:val="24"/>
            <w:szCs w:val="24"/>
          </w:rPr>
          <w:tab/>
        </w:r>
        <w:r w:rsidR="0098674A" w:rsidRPr="0098674A">
          <w:rPr>
            <w:noProof/>
            <w:webHidden/>
            <w:sz w:val="24"/>
            <w:szCs w:val="24"/>
          </w:rPr>
          <w:fldChar w:fldCharType="begin"/>
        </w:r>
        <w:r w:rsidR="0098674A" w:rsidRPr="0098674A">
          <w:rPr>
            <w:noProof/>
            <w:webHidden/>
            <w:sz w:val="24"/>
            <w:szCs w:val="24"/>
          </w:rPr>
          <w:instrText xml:space="preserve"> PAGEREF _Toc25951929 \h </w:instrText>
        </w:r>
        <w:r w:rsidR="0098674A" w:rsidRPr="0098674A">
          <w:rPr>
            <w:noProof/>
            <w:webHidden/>
            <w:sz w:val="24"/>
            <w:szCs w:val="24"/>
          </w:rPr>
        </w:r>
        <w:r w:rsidR="0098674A" w:rsidRPr="0098674A">
          <w:rPr>
            <w:noProof/>
            <w:webHidden/>
            <w:sz w:val="24"/>
            <w:szCs w:val="24"/>
          </w:rPr>
          <w:fldChar w:fldCharType="separate"/>
        </w:r>
        <w:r w:rsidR="0098674A" w:rsidRPr="0098674A">
          <w:rPr>
            <w:noProof/>
            <w:webHidden/>
            <w:sz w:val="24"/>
            <w:szCs w:val="24"/>
          </w:rPr>
          <w:t>17</w:t>
        </w:r>
        <w:r w:rsidR="0098674A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7039BCC1" w14:textId="2F8B6A14" w:rsidR="0098674A" w:rsidRPr="0098674A" w:rsidRDefault="00D3283C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30" w:history="1">
        <w:r w:rsidR="0098674A" w:rsidRPr="0098674A">
          <w:rPr>
            <w:rStyle w:val="Hyperlink"/>
            <w:noProof/>
            <w:sz w:val="24"/>
            <w:szCs w:val="24"/>
          </w:rPr>
          <w:t>2.2.7</w:t>
        </w:r>
        <w:r w:rsidR="0098674A"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="0098674A" w:rsidRPr="0098674A">
          <w:rPr>
            <w:rStyle w:val="Hyperlink"/>
            <w:noProof/>
            <w:sz w:val="24"/>
            <w:szCs w:val="24"/>
          </w:rPr>
          <w:t xml:space="preserve">Pengujian DUPL-01 </w:t>
        </w:r>
        <w:r w:rsidR="0098674A" w:rsidRPr="0098674A">
          <w:rPr>
            <w:rStyle w:val="Hyperlink"/>
            <w:noProof/>
            <w:sz w:val="24"/>
            <w:szCs w:val="24"/>
            <w:lang w:val="en-US"/>
          </w:rPr>
          <w:t>Penarikan</w:t>
        </w:r>
        <w:r w:rsidR="0098674A" w:rsidRPr="0098674A">
          <w:rPr>
            <w:noProof/>
            <w:webHidden/>
            <w:sz w:val="24"/>
            <w:szCs w:val="24"/>
          </w:rPr>
          <w:tab/>
        </w:r>
        <w:r w:rsidR="0098674A" w:rsidRPr="0098674A">
          <w:rPr>
            <w:noProof/>
            <w:webHidden/>
            <w:sz w:val="24"/>
            <w:szCs w:val="24"/>
          </w:rPr>
          <w:fldChar w:fldCharType="begin"/>
        </w:r>
        <w:r w:rsidR="0098674A" w:rsidRPr="0098674A">
          <w:rPr>
            <w:noProof/>
            <w:webHidden/>
            <w:sz w:val="24"/>
            <w:szCs w:val="24"/>
          </w:rPr>
          <w:instrText xml:space="preserve"> PAGEREF _Toc25951930 \h </w:instrText>
        </w:r>
        <w:r w:rsidR="0098674A" w:rsidRPr="0098674A">
          <w:rPr>
            <w:noProof/>
            <w:webHidden/>
            <w:sz w:val="24"/>
            <w:szCs w:val="24"/>
          </w:rPr>
        </w:r>
        <w:r w:rsidR="0098674A" w:rsidRPr="0098674A">
          <w:rPr>
            <w:noProof/>
            <w:webHidden/>
            <w:sz w:val="24"/>
            <w:szCs w:val="24"/>
          </w:rPr>
          <w:fldChar w:fldCharType="separate"/>
        </w:r>
        <w:r w:rsidR="0098674A" w:rsidRPr="0098674A">
          <w:rPr>
            <w:noProof/>
            <w:webHidden/>
            <w:sz w:val="24"/>
            <w:szCs w:val="24"/>
          </w:rPr>
          <w:t>18</w:t>
        </w:r>
        <w:r w:rsidR="0098674A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720B20B6" w14:textId="749B1618" w:rsidR="0098674A" w:rsidRPr="0098674A" w:rsidRDefault="00D3283C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31" w:history="1">
        <w:r w:rsidR="0098674A" w:rsidRPr="0098674A">
          <w:rPr>
            <w:rStyle w:val="Hyperlink"/>
            <w:noProof/>
            <w:sz w:val="24"/>
            <w:szCs w:val="24"/>
          </w:rPr>
          <w:t>2.2.8</w:t>
        </w:r>
        <w:r w:rsidR="0098674A"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="0098674A" w:rsidRPr="0098674A">
          <w:rPr>
            <w:rStyle w:val="Hyperlink"/>
            <w:noProof/>
            <w:sz w:val="24"/>
            <w:szCs w:val="24"/>
          </w:rPr>
          <w:t xml:space="preserve">Pengujian DUPL-01 </w:t>
        </w:r>
        <w:r w:rsidR="0098674A" w:rsidRPr="0098674A">
          <w:rPr>
            <w:rStyle w:val="Hyperlink"/>
            <w:noProof/>
            <w:sz w:val="24"/>
            <w:szCs w:val="24"/>
            <w:lang w:val="en-US"/>
          </w:rPr>
          <w:t>Peminjaman</w:t>
        </w:r>
        <w:r w:rsidR="0098674A" w:rsidRPr="0098674A">
          <w:rPr>
            <w:noProof/>
            <w:webHidden/>
            <w:sz w:val="24"/>
            <w:szCs w:val="24"/>
          </w:rPr>
          <w:tab/>
        </w:r>
        <w:r w:rsidR="0098674A" w:rsidRPr="0098674A">
          <w:rPr>
            <w:noProof/>
            <w:webHidden/>
            <w:sz w:val="24"/>
            <w:szCs w:val="24"/>
          </w:rPr>
          <w:fldChar w:fldCharType="begin"/>
        </w:r>
        <w:r w:rsidR="0098674A" w:rsidRPr="0098674A">
          <w:rPr>
            <w:noProof/>
            <w:webHidden/>
            <w:sz w:val="24"/>
            <w:szCs w:val="24"/>
          </w:rPr>
          <w:instrText xml:space="preserve"> PAGEREF _Toc25951931 \h </w:instrText>
        </w:r>
        <w:r w:rsidR="0098674A" w:rsidRPr="0098674A">
          <w:rPr>
            <w:noProof/>
            <w:webHidden/>
            <w:sz w:val="24"/>
            <w:szCs w:val="24"/>
          </w:rPr>
        </w:r>
        <w:r w:rsidR="0098674A" w:rsidRPr="0098674A">
          <w:rPr>
            <w:noProof/>
            <w:webHidden/>
            <w:sz w:val="24"/>
            <w:szCs w:val="24"/>
          </w:rPr>
          <w:fldChar w:fldCharType="separate"/>
        </w:r>
        <w:r w:rsidR="0098674A" w:rsidRPr="0098674A">
          <w:rPr>
            <w:noProof/>
            <w:webHidden/>
            <w:sz w:val="24"/>
            <w:szCs w:val="24"/>
          </w:rPr>
          <w:t>20</w:t>
        </w:r>
        <w:r w:rsidR="0098674A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2FF2D5D6" w14:textId="06CA8463" w:rsidR="0098674A" w:rsidRPr="0098674A" w:rsidRDefault="00D3283C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32" w:history="1">
        <w:r w:rsidR="0098674A" w:rsidRPr="0098674A">
          <w:rPr>
            <w:rStyle w:val="Hyperlink"/>
            <w:noProof/>
            <w:sz w:val="24"/>
            <w:szCs w:val="24"/>
          </w:rPr>
          <w:t>2.2.9</w:t>
        </w:r>
        <w:r w:rsidR="0098674A"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="0098674A" w:rsidRPr="0098674A">
          <w:rPr>
            <w:rStyle w:val="Hyperlink"/>
            <w:noProof/>
            <w:sz w:val="24"/>
            <w:szCs w:val="24"/>
          </w:rPr>
          <w:t xml:space="preserve">Pengujian DUPL-01 </w:t>
        </w:r>
        <w:r w:rsidR="0098674A" w:rsidRPr="0098674A">
          <w:rPr>
            <w:rStyle w:val="Hyperlink"/>
            <w:noProof/>
            <w:sz w:val="24"/>
            <w:szCs w:val="24"/>
            <w:lang w:val="en-US"/>
          </w:rPr>
          <w:t>Pelunasan</w:t>
        </w:r>
        <w:r w:rsidR="0098674A" w:rsidRPr="0098674A">
          <w:rPr>
            <w:noProof/>
            <w:webHidden/>
            <w:sz w:val="24"/>
            <w:szCs w:val="24"/>
          </w:rPr>
          <w:tab/>
        </w:r>
        <w:r w:rsidR="0098674A" w:rsidRPr="0098674A">
          <w:rPr>
            <w:noProof/>
            <w:webHidden/>
            <w:sz w:val="24"/>
            <w:szCs w:val="24"/>
          </w:rPr>
          <w:fldChar w:fldCharType="begin"/>
        </w:r>
        <w:r w:rsidR="0098674A" w:rsidRPr="0098674A">
          <w:rPr>
            <w:noProof/>
            <w:webHidden/>
            <w:sz w:val="24"/>
            <w:szCs w:val="24"/>
          </w:rPr>
          <w:instrText xml:space="preserve"> PAGEREF _Toc25951932 \h </w:instrText>
        </w:r>
        <w:r w:rsidR="0098674A" w:rsidRPr="0098674A">
          <w:rPr>
            <w:noProof/>
            <w:webHidden/>
            <w:sz w:val="24"/>
            <w:szCs w:val="24"/>
          </w:rPr>
        </w:r>
        <w:r w:rsidR="0098674A" w:rsidRPr="0098674A">
          <w:rPr>
            <w:noProof/>
            <w:webHidden/>
            <w:sz w:val="24"/>
            <w:szCs w:val="24"/>
          </w:rPr>
          <w:fldChar w:fldCharType="separate"/>
        </w:r>
        <w:r w:rsidR="0098674A" w:rsidRPr="0098674A">
          <w:rPr>
            <w:noProof/>
            <w:webHidden/>
            <w:sz w:val="24"/>
            <w:szCs w:val="24"/>
          </w:rPr>
          <w:t>21</w:t>
        </w:r>
        <w:r w:rsidR="0098674A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120245FE" w14:textId="2EFA0198" w:rsidR="0098674A" w:rsidRPr="0098674A" w:rsidRDefault="00D3283C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33" w:history="1">
        <w:r w:rsidR="0098674A" w:rsidRPr="0098674A">
          <w:rPr>
            <w:rStyle w:val="Hyperlink"/>
            <w:noProof/>
            <w:sz w:val="24"/>
            <w:szCs w:val="24"/>
          </w:rPr>
          <w:t>2.3</w:t>
        </w:r>
        <w:r w:rsidR="0098674A"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="0098674A" w:rsidRPr="0098674A">
          <w:rPr>
            <w:rStyle w:val="Hyperlink"/>
            <w:noProof/>
            <w:sz w:val="24"/>
            <w:szCs w:val="24"/>
          </w:rPr>
          <w:t>USER ACCEPTANCE TEST</w:t>
        </w:r>
        <w:r w:rsidR="0098674A" w:rsidRPr="0098674A">
          <w:rPr>
            <w:noProof/>
            <w:webHidden/>
            <w:sz w:val="24"/>
            <w:szCs w:val="24"/>
          </w:rPr>
          <w:tab/>
        </w:r>
        <w:r w:rsidR="0098674A" w:rsidRPr="0098674A">
          <w:rPr>
            <w:noProof/>
            <w:webHidden/>
            <w:sz w:val="24"/>
            <w:szCs w:val="24"/>
          </w:rPr>
          <w:fldChar w:fldCharType="begin"/>
        </w:r>
        <w:r w:rsidR="0098674A" w:rsidRPr="0098674A">
          <w:rPr>
            <w:noProof/>
            <w:webHidden/>
            <w:sz w:val="24"/>
            <w:szCs w:val="24"/>
          </w:rPr>
          <w:instrText xml:space="preserve"> PAGEREF _Toc25951933 \h </w:instrText>
        </w:r>
        <w:r w:rsidR="0098674A" w:rsidRPr="0098674A">
          <w:rPr>
            <w:noProof/>
            <w:webHidden/>
            <w:sz w:val="24"/>
            <w:szCs w:val="24"/>
          </w:rPr>
        </w:r>
        <w:r w:rsidR="0098674A" w:rsidRPr="0098674A">
          <w:rPr>
            <w:noProof/>
            <w:webHidden/>
            <w:sz w:val="24"/>
            <w:szCs w:val="24"/>
          </w:rPr>
          <w:fldChar w:fldCharType="separate"/>
        </w:r>
        <w:r w:rsidR="0098674A" w:rsidRPr="0098674A">
          <w:rPr>
            <w:noProof/>
            <w:webHidden/>
            <w:sz w:val="24"/>
            <w:szCs w:val="24"/>
          </w:rPr>
          <w:t>22</w:t>
        </w:r>
        <w:r w:rsidR="0098674A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7C43CD2E" w14:textId="220B9061" w:rsidR="0098674A" w:rsidRPr="0098674A" w:rsidRDefault="00D3283C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34" w:history="1">
        <w:r w:rsidR="0098674A" w:rsidRPr="0098674A">
          <w:rPr>
            <w:rStyle w:val="Hyperlink"/>
            <w:noProof/>
            <w:sz w:val="24"/>
            <w:szCs w:val="24"/>
            <w:lang w:val="en-US"/>
          </w:rPr>
          <w:t>2.4</w:t>
        </w:r>
        <w:r w:rsidR="0098674A"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="0098674A" w:rsidRPr="0098674A">
          <w:rPr>
            <w:rStyle w:val="Hyperlink"/>
            <w:noProof/>
            <w:sz w:val="24"/>
            <w:szCs w:val="24"/>
            <w:lang w:val="en-US"/>
          </w:rPr>
          <w:t>Perhitungan OOMetric</w:t>
        </w:r>
        <w:r w:rsidR="0098674A" w:rsidRPr="0098674A">
          <w:rPr>
            <w:noProof/>
            <w:webHidden/>
            <w:sz w:val="24"/>
            <w:szCs w:val="24"/>
          </w:rPr>
          <w:tab/>
        </w:r>
        <w:r w:rsidR="0098674A" w:rsidRPr="0098674A">
          <w:rPr>
            <w:noProof/>
            <w:webHidden/>
            <w:sz w:val="24"/>
            <w:szCs w:val="24"/>
          </w:rPr>
          <w:fldChar w:fldCharType="begin"/>
        </w:r>
        <w:r w:rsidR="0098674A" w:rsidRPr="0098674A">
          <w:rPr>
            <w:noProof/>
            <w:webHidden/>
            <w:sz w:val="24"/>
            <w:szCs w:val="24"/>
          </w:rPr>
          <w:instrText xml:space="preserve"> PAGEREF _Toc25951934 \h </w:instrText>
        </w:r>
        <w:r w:rsidR="0098674A" w:rsidRPr="0098674A">
          <w:rPr>
            <w:noProof/>
            <w:webHidden/>
            <w:sz w:val="24"/>
            <w:szCs w:val="24"/>
          </w:rPr>
        </w:r>
        <w:r w:rsidR="0098674A" w:rsidRPr="0098674A">
          <w:rPr>
            <w:noProof/>
            <w:webHidden/>
            <w:sz w:val="24"/>
            <w:szCs w:val="24"/>
          </w:rPr>
          <w:fldChar w:fldCharType="separate"/>
        </w:r>
        <w:r w:rsidR="0098674A" w:rsidRPr="0098674A">
          <w:rPr>
            <w:noProof/>
            <w:webHidden/>
            <w:sz w:val="24"/>
            <w:szCs w:val="24"/>
          </w:rPr>
          <w:t>23</w:t>
        </w:r>
        <w:r w:rsidR="0098674A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5023487C" w14:textId="7D50D294" w:rsidR="0098674A" w:rsidRPr="0098674A" w:rsidRDefault="00D3283C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35" w:history="1">
        <w:r w:rsidR="0098674A" w:rsidRPr="0098674A">
          <w:rPr>
            <w:rStyle w:val="Hyperlink"/>
            <w:noProof/>
            <w:sz w:val="24"/>
            <w:szCs w:val="24"/>
          </w:rPr>
          <w:t>2.5</w:t>
        </w:r>
        <w:r w:rsidR="0098674A"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="0098674A" w:rsidRPr="0098674A">
          <w:rPr>
            <w:rStyle w:val="Hyperlink"/>
            <w:noProof/>
            <w:sz w:val="24"/>
            <w:szCs w:val="24"/>
          </w:rPr>
          <w:t>Kesimpulan Pengujian</w:t>
        </w:r>
        <w:r w:rsidR="0098674A" w:rsidRPr="0098674A">
          <w:rPr>
            <w:noProof/>
            <w:webHidden/>
            <w:sz w:val="24"/>
            <w:szCs w:val="24"/>
          </w:rPr>
          <w:tab/>
        </w:r>
        <w:r w:rsidR="0098674A" w:rsidRPr="0098674A">
          <w:rPr>
            <w:noProof/>
            <w:webHidden/>
            <w:sz w:val="24"/>
            <w:szCs w:val="24"/>
          </w:rPr>
          <w:fldChar w:fldCharType="begin"/>
        </w:r>
        <w:r w:rsidR="0098674A" w:rsidRPr="0098674A">
          <w:rPr>
            <w:noProof/>
            <w:webHidden/>
            <w:sz w:val="24"/>
            <w:szCs w:val="24"/>
          </w:rPr>
          <w:instrText xml:space="preserve"> PAGEREF _Toc25951935 \h </w:instrText>
        </w:r>
        <w:r w:rsidR="0098674A" w:rsidRPr="0098674A">
          <w:rPr>
            <w:noProof/>
            <w:webHidden/>
            <w:sz w:val="24"/>
            <w:szCs w:val="24"/>
          </w:rPr>
        </w:r>
        <w:r w:rsidR="0098674A" w:rsidRPr="0098674A">
          <w:rPr>
            <w:noProof/>
            <w:webHidden/>
            <w:sz w:val="24"/>
            <w:szCs w:val="24"/>
          </w:rPr>
          <w:fldChar w:fldCharType="separate"/>
        </w:r>
        <w:r w:rsidR="0098674A" w:rsidRPr="0098674A">
          <w:rPr>
            <w:noProof/>
            <w:webHidden/>
            <w:sz w:val="24"/>
            <w:szCs w:val="24"/>
          </w:rPr>
          <w:t>23</w:t>
        </w:r>
        <w:r w:rsidR="0098674A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74A090BD" w14:textId="5D945D7A" w:rsidR="0098674A" w:rsidRPr="0098674A" w:rsidRDefault="00D3283C">
      <w:pPr>
        <w:pStyle w:val="TOC1"/>
        <w:tabs>
          <w:tab w:val="left" w:pos="4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36" w:history="1">
        <w:r w:rsidR="0098674A" w:rsidRPr="0098674A">
          <w:rPr>
            <w:rStyle w:val="Hyperlink"/>
            <w:noProof/>
            <w:sz w:val="24"/>
            <w:szCs w:val="24"/>
          </w:rPr>
          <w:t>3</w:t>
        </w:r>
        <w:r w:rsidR="0098674A"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="0098674A" w:rsidRPr="0098674A">
          <w:rPr>
            <w:rStyle w:val="Hyperlink"/>
            <w:noProof/>
            <w:sz w:val="24"/>
            <w:szCs w:val="24"/>
          </w:rPr>
          <w:t>Lampiran</w:t>
        </w:r>
        <w:r w:rsidR="0098674A" w:rsidRPr="0098674A">
          <w:rPr>
            <w:noProof/>
            <w:webHidden/>
            <w:sz w:val="24"/>
            <w:szCs w:val="24"/>
          </w:rPr>
          <w:tab/>
        </w:r>
        <w:r w:rsidR="0098674A" w:rsidRPr="0098674A">
          <w:rPr>
            <w:noProof/>
            <w:webHidden/>
            <w:sz w:val="24"/>
            <w:szCs w:val="24"/>
          </w:rPr>
          <w:fldChar w:fldCharType="begin"/>
        </w:r>
        <w:r w:rsidR="0098674A" w:rsidRPr="0098674A">
          <w:rPr>
            <w:noProof/>
            <w:webHidden/>
            <w:sz w:val="24"/>
            <w:szCs w:val="24"/>
          </w:rPr>
          <w:instrText xml:space="preserve"> PAGEREF _Toc25951936 \h </w:instrText>
        </w:r>
        <w:r w:rsidR="0098674A" w:rsidRPr="0098674A">
          <w:rPr>
            <w:noProof/>
            <w:webHidden/>
            <w:sz w:val="24"/>
            <w:szCs w:val="24"/>
          </w:rPr>
        </w:r>
        <w:r w:rsidR="0098674A" w:rsidRPr="0098674A">
          <w:rPr>
            <w:noProof/>
            <w:webHidden/>
            <w:sz w:val="24"/>
            <w:szCs w:val="24"/>
          </w:rPr>
          <w:fldChar w:fldCharType="separate"/>
        </w:r>
        <w:r w:rsidR="0098674A" w:rsidRPr="0098674A">
          <w:rPr>
            <w:noProof/>
            <w:webHidden/>
            <w:sz w:val="24"/>
            <w:szCs w:val="24"/>
          </w:rPr>
          <w:t>24</w:t>
        </w:r>
        <w:r w:rsidR="0098674A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5CB45AE2" w14:textId="4EDD9EBE" w:rsidR="0089210A" w:rsidRPr="0098674A" w:rsidRDefault="0089210A">
      <w:pPr>
        <w:rPr>
          <w:noProof/>
          <w:sz w:val="24"/>
          <w:szCs w:val="24"/>
        </w:rPr>
      </w:pPr>
      <w:r w:rsidRPr="0098674A">
        <w:rPr>
          <w:b/>
          <w:bCs/>
          <w:noProof/>
          <w:sz w:val="24"/>
          <w:szCs w:val="24"/>
        </w:rPr>
        <w:fldChar w:fldCharType="end"/>
      </w:r>
    </w:p>
    <w:p w14:paraId="0E0F75A2" w14:textId="5B13A04A" w:rsidR="00326CBE" w:rsidRPr="0098674A" w:rsidRDefault="00326CBE" w:rsidP="00901CED">
      <w:pPr>
        <w:pStyle w:val="Heading1"/>
        <w:numPr>
          <w:ilvl w:val="0"/>
          <w:numId w:val="0"/>
        </w:numPr>
        <w:ind w:left="432"/>
        <w:jc w:val="center"/>
        <w:rPr>
          <w:rFonts w:ascii="Times New Roman" w:hAnsi="Times New Roman"/>
          <w:noProof/>
          <w:szCs w:val="28"/>
        </w:rPr>
      </w:pPr>
      <w:r w:rsidRPr="0098674A">
        <w:rPr>
          <w:rFonts w:ascii="Times New Roman" w:hAnsi="Times New Roman"/>
          <w:noProof/>
          <w:sz w:val="24"/>
          <w:szCs w:val="24"/>
        </w:rPr>
        <w:br w:type="page"/>
      </w:r>
      <w:bookmarkStart w:id="0" w:name="_Toc25951906"/>
      <w:r w:rsidRPr="0098674A">
        <w:rPr>
          <w:rFonts w:ascii="Times New Roman" w:hAnsi="Times New Roman"/>
          <w:noProof/>
          <w:szCs w:val="28"/>
        </w:rPr>
        <w:lastRenderedPageBreak/>
        <w:t>Daftar Gambar</w:t>
      </w:r>
      <w:bookmarkEnd w:id="0"/>
    </w:p>
    <w:p w14:paraId="18CAB55A" w14:textId="5A18CFCA" w:rsidR="00901CED" w:rsidRPr="0098674A" w:rsidRDefault="00901CED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r w:rsidRPr="0098674A">
        <w:rPr>
          <w:sz w:val="24"/>
          <w:szCs w:val="24"/>
        </w:rPr>
        <w:fldChar w:fldCharType="begin"/>
      </w:r>
      <w:r w:rsidRPr="0098674A">
        <w:rPr>
          <w:sz w:val="24"/>
          <w:szCs w:val="24"/>
        </w:rPr>
        <w:instrText xml:space="preserve"> TOC \h \z \c "Gambar" </w:instrText>
      </w:r>
      <w:r w:rsidRPr="0098674A">
        <w:rPr>
          <w:sz w:val="24"/>
          <w:szCs w:val="24"/>
        </w:rPr>
        <w:fldChar w:fldCharType="separate"/>
      </w:r>
      <w:hyperlink w:anchor="_Toc25948809" w:history="1">
        <w:r w:rsidRPr="0098674A">
          <w:rPr>
            <w:rStyle w:val="Hyperlink"/>
            <w:noProof/>
            <w:sz w:val="24"/>
            <w:szCs w:val="24"/>
          </w:rPr>
          <w:t>Gambar 1</w:t>
        </w:r>
        <w:r w:rsidRPr="0098674A">
          <w:rPr>
            <w:rStyle w:val="Hyperlink"/>
            <w:noProof/>
            <w:sz w:val="24"/>
            <w:szCs w:val="24"/>
            <w:lang w:val="en-US"/>
          </w:rPr>
          <w:t xml:space="preserve"> Flow Chart Method Transfer</w:t>
        </w:r>
        <w:r w:rsidRPr="0098674A">
          <w:rPr>
            <w:noProof/>
            <w:webHidden/>
            <w:sz w:val="24"/>
            <w:szCs w:val="24"/>
          </w:rPr>
          <w:tab/>
        </w:r>
        <w:r w:rsidRPr="0098674A">
          <w:rPr>
            <w:noProof/>
            <w:webHidden/>
            <w:sz w:val="24"/>
            <w:szCs w:val="24"/>
          </w:rPr>
          <w:fldChar w:fldCharType="begin"/>
        </w:r>
        <w:r w:rsidRPr="0098674A">
          <w:rPr>
            <w:noProof/>
            <w:webHidden/>
            <w:sz w:val="24"/>
            <w:szCs w:val="24"/>
          </w:rPr>
          <w:instrText xml:space="preserve"> PAGEREF _Toc25948809 \h </w:instrText>
        </w:r>
        <w:r w:rsidRPr="0098674A">
          <w:rPr>
            <w:noProof/>
            <w:webHidden/>
            <w:sz w:val="24"/>
            <w:szCs w:val="24"/>
          </w:rPr>
        </w:r>
        <w:r w:rsidRPr="0098674A">
          <w:rPr>
            <w:noProof/>
            <w:webHidden/>
            <w:sz w:val="24"/>
            <w:szCs w:val="24"/>
          </w:rPr>
          <w:fldChar w:fldCharType="separate"/>
        </w:r>
        <w:r w:rsidR="0098674A" w:rsidRPr="0098674A">
          <w:rPr>
            <w:noProof/>
            <w:webHidden/>
            <w:sz w:val="24"/>
            <w:szCs w:val="24"/>
          </w:rPr>
          <w:t>6</w:t>
        </w:r>
        <w:r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339C0ADF" w14:textId="14937B13" w:rsidR="00901CED" w:rsidRPr="0098674A" w:rsidRDefault="00D3283C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8810" w:history="1">
        <w:r w:rsidR="00901CED" w:rsidRPr="0098674A">
          <w:rPr>
            <w:rStyle w:val="Hyperlink"/>
            <w:noProof/>
            <w:sz w:val="24"/>
            <w:szCs w:val="24"/>
          </w:rPr>
          <w:t>Gambar 2</w:t>
        </w:r>
        <w:r w:rsidR="00901CED" w:rsidRPr="0098674A">
          <w:rPr>
            <w:rStyle w:val="Hyperlink"/>
            <w:noProof/>
            <w:sz w:val="24"/>
            <w:szCs w:val="24"/>
            <w:lang w:val="en-US"/>
          </w:rPr>
          <w:t xml:space="preserve"> </w:t>
        </w:r>
        <w:r w:rsidR="00901CED" w:rsidRPr="0098674A">
          <w:rPr>
            <w:rStyle w:val="Hyperlink"/>
            <w:noProof/>
            <w:sz w:val="24"/>
            <w:szCs w:val="24"/>
          </w:rPr>
          <w:t>Screenshoot hasil pengujian White Box Method</w:t>
        </w:r>
        <w:r w:rsidR="00901CED" w:rsidRPr="0098674A">
          <w:rPr>
            <w:noProof/>
            <w:webHidden/>
            <w:sz w:val="24"/>
            <w:szCs w:val="24"/>
          </w:rPr>
          <w:tab/>
        </w:r>
        <w:r w:rsidR="00901CED" w:rsidRPr="0098674A">
          <w:rPr>
            <w:noProof/>
            <w:webHidden/>
            <w:sz w:val="24"/>
            <w:szCs w:val="24"/>
          </w:rPr>
          <w:fldChar w:fldCharType="begin"/>
        </w:r>
        <w:r w:rsidR="00901CED" w:rsidRPr="0098674A">
          <w:rPr>
            <w:noProof/>
            <w:webHidden/>
            <w:sz w:val="24"/>
            <w:szCs w:val="24"/>
          </w:rPr>
          <w:instrText xml:space="preserve"> PAGEREF _Toc25948810 \h </w:instrText>
        </w:r>
        <w:r w:rsidR="00901CED" w:rsidRPr="0098674A">
          <w:rPr>
            <w:noProof/>
            <w:webHidden/>
            <w:sz w:val="24"/>
            <w:szCs w:val="24"/>
          </w:rPr>
        </w:r>
        <w:r w:rsidR="00901CED" w:rsidRPr="0098674A">
          <w:rPr>
            <w:noProof/>
            <w:webHidden/>
            <w:sz w:val="24"/>
            <w:szCs w:val="24"/>
          </w:rPr>
          <w:fldChar w:fldCharType="separate"/>
        </w:r>
        <w:r w:rsidR="0098674A" w:rsidRPr="0098674A">
          <w:rPr>
            <w:noProof/>
            <w:webHidden/>
            <w:sz w:val="24"/>
            <w:szCs w:val="24"/>
          </w:rPr>
          <w:t>8</w:t>
        </w:r>
        <w:r w:rsidR="00901CED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0459EA4D" w14:textId="7218583F" w:rsidR="00901CED" w:rsidRPr="0098674A" w:rsidRDefault="00D3283C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8811" w:history="1">
        <w:r w:rsidR="00901CED" w:rsidRPr="0098674A">
          <w:rPr>
            <w:rStyle w:val="Hyperlink"/>
            <w:noProof/>
            <w:sz w:val="24"/>
            <w:szCs w:val="24"/>
          </w:rPr>
          <w:t>Gambar 3</w:t>
        </w:r>
        <w:r w:rsidR="00901CED" w:rsidRPr="0098674A">
          <w:rPr>
            <w:rStyle w:val="Hyperlink"/>
            <w:noProof/>
            <w:sz w:val="24"/>
            <w:szCs w:val="24"/>
            <w:lang w:val="en-US"/>
          </w:rPr>
          <w:t xml:space="preserve"> Source Code </w:t>
        </w:r>
        <w:r w:rsidR="00901CED" w:rsidRPr="0098674A">
          <w:rPr>
            <w:rStyle w:val="Hyperlink"/>
            <w:noProof/>
            <w:sz w:val="24"/>
            <w:szCs w:val="24"/>
          </w:rPr>
          <w:t>Pengujian PHPUnit Class homeController</w:t>
        </w:r>
        <w:r w:rsidR="00901CED" w:rsidRPr="0098674A">
          <w:rPr>
            <w:noProof/>
            <w:webHidden/>
            <w:sz w:val="24"/>
            <w:szCs w:val="24"/>
          </w:rPr>
          <w:tab/>
        </w:r>
        <w:r w:rsidR="00901CED" w:rsidRPr="0098674A">
          <w:rPr>
            <w:noProof/>
            <w:webHidden/>
            <w:sz w:val="24"/>
            <w:szCs w:val="24"/>
          </w:rPr>
          <w:fldChar w:fldCharType="begin"/>
        </w:r>
        <w:r w:rsidR="00901CED" w:rsidRPr="0098674A">
          <w:rPr>
            <w:noProof/>
            <w:webHidden/>
            <w:sz w:val="24"/>
            <w:szCs w:val="24"/>
          </w:rPr>
          <w:instrText xml:space="preserve"> PAGEREF _Toc25948811 \h </w:instrText>
        </w:r>
        <w:r w:rsidR="00901CED" w:rsidRPr="0098674A">
          <w:rPr>
            <w:noProof/>
            <w:webHidden/>
            <w:sz w:val="24"/>
            <w:szCs w:val="24"/>
          </w:rPr>
        </w:r>
        <w:r w:rsidR="00901CED" w:rsidRPr="0098674A">
          <w:rPr>
            <w:noProof/>
            <w:webHidden/>
            <w:sz w:val="24"/>
            <w:szCs w:val="24"/>
          </w:rPr>
          <w:fldChar w:fldCharType="separate"/>
        </w:r>
        <w:r w:rsidR="0098674A" w:rsidRPr="0098674A">
          <w:rPr>
            <w:noProof/>
            <w:webHidden/>
            <w:sz w:val="24"/>
            <w:szCs w:val="24"/>
          </w:rPr>
          <w:t>11</w:t>
        </w:r>
        <w:r w:rsidR="00901CED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087E44EC" w14:textId="56A8F125" w:rsidR="00901CED" w:rsidRPr="0098674A" w:rsidRDefault="00D3283C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8812" w:history="1">
        <w:r w:rsidR="00901CED" w:rsidRPr="0098674A">
          <w:rPr>
            <w:rStyle w:val="Hyperlink"/>
            <w:noProof/>
            <w:sz w:val="24"/>
            <w:szCs w:val="24"/>
          </w:rPr>
          <w:t>Gambar 4 Screenshoot hasil Pengujian PHPUnit Class homeController</w:t>
        </w:r>
        <w:r w:rsidR="00901CED" w:rsidRPr="0098674A">
          <w:rPr>
            <w:noProof/>
            <w:webHidden/>
            <w:sz w:val="24"/>
            <w:szCs w:val="24"/>
          </w:rPr>
          <w:tab/>
        </w:r>
        <w:r w:rsidR="00901CED" w:rsidRPr="0098674A">
          <w:rPr>
            <w:noProof/>
            <w:webHidden/>
            <w:sz w:val="24"/>
            <w:szCs w:val="24"/>
          </w:rPr>
          <w:fldChar w:fldCharType="begin"/>
        </w:r>
        <w:r w:rsidR="00901CED" w:rsidRPr="0098674A">
          <w:rPr>
            <w:noProof/>
            <w:webHidden/>
            <w:sz w:val="24"/>
            <w:szCs w:val="24"/>
          </w:rPr>
          <w:instrText xml:space="preserve"> PAGEREF _Toc25948812 \h </w:instrText>
        </w:r>
        <w:r w:rsidR="00901CED" w:rsidRPr="0098674A">
          <w:rPr>
            <w:noProof/>
            <w:webHidden/>
            <w:sz w:val="24"/>
            <w:szCs w:val="24"/>
          </w:rPr>
        </w:r>
        <w:r w:rsidR="00901CED" w:rsidRPr="0098674A">
          <w:rPr>
            <w:noProof/>
            <w:webHidden/>
            <w:sz w:val="24"/>
            <w:szCs w:val="24"/>
          </w:rPr>
          <w:fldChar w:fldCharType="separate"/>
        </w:r>
        <w:r w:rsidR="0098674A" w:rsidRPr="0098674A">
          <w:rPr>
            <w:noProof/>
            <w:webHidden/>
            <w:sz w:val="24"/>
            <w:szCs w:val="24"/>
          </w:rPr>
          <w:t>12</w:t>
        </w:r>
        <w:r w:rsidR="00901CED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476274F1" w14:textId="4634F195" w:rsidR="00326CBE" w:rsidRPr="0098674A" w:rsidRDefault="00901CED">
      <w:pPr>
        <w:rPr>
          <w:noProof/>
          <w:sz w:val="24"/>
          <w:szCs w:val="24"/>
        </w:rPr>
      </w:pPr>
      <w:r w:rsidRPr="0098674A">
        <w:rPr>
          <w:sz w:val="24"/>
          <w:szCs w:val="24"/>
        </w:rPr>
        <w:fldChar w:fldCharType="end"/>
      </w:r>
    </w:p>
    <w:p w14:paraId="272D1805" w14:textId="3F0DC964" w:rsidR="00326CBE" w:rsidRPr="0098674A" w:rsidRDefault="00326CBE" w:rsidP="00DA741B">
      <w:pPr>
        <w:pStyle w:val="Heading1"/>
        <w:numPr>
          <w:ilvl w:val="0"/>
          <w:numId w:val="0"/>
        </w:numPr>
        <w:ind w:left="432"/>
        <w:jc w:val="center"/>
        <w:rPr>
          <w:rFonts w:ascii="Times New Roman" w:hAnsi="Times New Roman"/>
          <w:noProof/>
          <w:szCs w:val="28"/>
        </w:rPr>
      </w:pPr>
      <w:bookmarkStart w:id="1" w:name="_Toc25951907"/>
      <w:r w:rsidRPr="0098674A">
        <w:rPr>
          <w:rFonts w:ascii="Times New Roman" w:hAnsi="Times New Roman"/>
          <w:noProof/>
          <w:szCs w:val="28"/>
        </w:rPr>
        <w:t>Daftar Tabel</w:t>
      </w:r>
      <w:bookmarkEnd w:id="1"/>
    </w:p>
    <w:p w14:paraId="7B7B46B4" w14:textId="63D0102B" w:rsidR="00DA741B" w:rsidRPr="0098674A" w:rsidRDefault="006B33FF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r w:rsidRPr="0098674A">
        <w:rPr>
          <w:sz w:val="24"/>
          <w:szCs w:val="24"/>
        </w:rPr>
        <w:fldChar w:fldCharType="begin"/>
      </w:r>
      <w:r w:rsidRPr="0098674A">
        <w:rPr>
          <w:sz w:val="24"/>
          <w:szCs w:val="24"/>
        </w:rPr>
        <w:instrText xml:space="preserve"> TOC \h \z \c "Tabel" </w:instrText>
      </w:r>
      <w:r w:rsidRPr="0098674A">
        <w:rPr>
          <w:sz w:val="24"/>
          <w:szCs w:val="24"/>
        </w:rPr>
        <w:fldChar w:fldCharType="separate"/>
      </w:r>
      <w:hyperlink w:anchor="_Toc25944628" w:history="1">
        <w:r w:rsidR="00DA741B" w:rsidRPr="0098674A">
          <w:rPr>
            <w:rStyle w:val="Hyperlink"/>
            <w:noProof/>
            <w:sz w:val="24"/>
            <w:szCs w:val="24"/>
          </w:rPr>
          <w:t>Tabel 1</w:t>
        </w:r>
        <w:r w:rsidR="00DA741B" w:rsidRPr="0098674A">
          <w:rPr>
            <w:rStyle w:val="Hyperlink"/>
            <w:noProof/>
            <w:sz w:val="24"/>
            <w:szCs w:val="24"/>
            <w:lang w:val="en-US"/>
          </w:rPr>
          <w:t>Jadwal Pengujian</w:t>
        </w:r>
        <w:r w:rsidR="00DA741B" w:rsidRPr="0098674A">
          <w:rPr>
            <w:noProof/>
            <w:webHidden/>
            <w:sz w:val="24"/>
            <w:szCs w:val="24"/>
          </w:rPr>
          <w:tab/>
        </w:r>
        <w:r w:rsidR="00DA741B" w:rsidRPr="0098674A">
          <w:rPr>
            <w:noProof/>
            <w:webHidden/>
            <w:sz w:val="24"/>
            <w:szCs w:val="24"/>
          </w:rPr>
          <w:fldChar w:fldCharType="begin"/>
        </w:r>
        <w:r w:rsidR="00DA741B" w:rsidRPr="0098674A">
          <w:rPr>
            <w:noProof/>
            <w:webHidden/>
            <w:sz w:val="24"/>
            <w:szCs w:val="24"/>
          </w:rPr>
          <w:instrText xml:space="preserve"> PAGEREF _Toc25944628 \h </w:instrText>
        </w:r>
        <w:r w:rsidR="00DA741B" w:rsidRPr="0098674A">
          <w:rPr>
            <w:noProof/>
            <w:webHidden/>
            <w:sz w:val="24"/>
            <w:szCs w:val="24"/>
          </w:rPr>
        </w:r>
        <w:r w:rsidR="00DA741B" w:rsidRPr="0098674A">
          <w:rPr>
            <w:noProof/>
            <w:webHidden/>
            <w:sz w:val="24"/>
            <w:szCs w:val="24"/>
          </w:rPr>
          <w:fldChar w:fldCharType="separate"/>
        </w:r>
        <w:r w:rsidR="000E5CBC" w:rsidRPr="0098674A">
          <w:rPr>
            <w:noProof/>
            <w:webHidden/>
            <w:sz w:val="24"/>
            <w:szCs w:val="24"/>
          </w:rPr>
          <w:t>5</w:t>
        </w:r>
        <w:r w:rsidR="00DA741B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4354607A" w14:textId="3BB3C9E8" w:rsidR="00DA741B" w:rsidRPr="0098674A" w:rsidRDefault="00D3283C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29" w:history="1">
        <w:r w:rsidR="00DA741B" w:rsidRPr="0098674A">
          <w:rPr>
            <w:rStyle w:val="Hyperlink"/>
            <w:noProof/>
            <w:sz w:val="24"/>
            <w:szCs w:val="24"/>
          </w:rPr>
          <w:t>Tabel 2</w:t>
        </w:r>
        <w:r w:rsidR="00DA741B" w:rsidRPr="0098674A">
          <w:rPr>
            <w:rStyle w:val="Hyperlink"/>
            <w:noProof/>
            <w:sz w:val="24"/>
            <w:szCs w:val="24"/>
            <w:lang w:val="en-US"/>
          </w:rPr>
          <w:t xml:space="preserve"> Pengujian Path</w:t>
        </w:r>
        <w:r w:rsidR="00DA741B" w:rsidRPr="0098674A">
          <w:rPr>
            <w:noProof/>
            <w:webHidden/>
            <w:sz w:val="24"/>
            <w:szCs w:val="24"/>
          </w:rPr>
          <w:tab/>
        </w:r>
        <w:r w:rsidR="00DA741B" w:rsidRPr="0098674A">
          <w:rPr>
            <w:noProof/>
            <w:webHidden/>
            <w:sz w:val="24"/>
            <w:szCs w:val="24"/>
          </w:rPr>
          <w:fldChar w:fldCharType="begin"/>
        </w:r>
        <w:r w:rsidR="00DA741B" w:rsidRPr="0098674A">
          <w:rPr>
            <w:noProof/>
            <w:webHidden/>
            <w:sz w:val="24"/>
            <w:szCs w:val="24"/>
          </w:rPr>
          <w:instrText xml:space="preserve"> PAGEREF _Toc25944629 \h </w:instrText>
        </w:r>
        <w:r w:rsidR="00DA741B" w:rsidRPr="0098674A">
          <w:rPr>
            <w:noProof/>
            <w:webHidden/>
            <w:sz w:val="24"/>
            <w:szCs w:val="24"/>
          </w:rPr>
        </w:r>
        <w:r w:rsidR="00DA741B" w:rsidRPr="0098674A">
          <w:rPr>
            <w:noProof/>
            <w:webHidden/>
            <w:sz w:val="24"/>
            <w:szCs w:val="24"/>
          </w:rPr>
          <w:fldChar w:fldCharType="separate"/>
        </w:r>
        <w:r w:rsidR="000E5CBC" w:rsidRPr="0098674A">
          <w:rPr>
            <w:noProof/>
            <w:webHidden/>
            <w:sz w:val="24"/>
            <w:szCs w:val="24"/>
          </w:rPr>
          <w:t>7</w:t>
        </w:r>
        <w:r w:rsidR="00DA741B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1705F02E" w14:textId="1DD01FEA" w:rsidR="00DA741B" w:rsidRPr="0098674A" w:rsidRDefault="00D3283C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30" w:history="1">
        <w:r w:rsidR="00DA741B" w:rsidRPr="0098674A">
          <w:rPr>
            <w:rStyle w:val="Hyperlink"/>
            <w:noProof/>
            <w:sz w:val="24"/>
            <w:szCs w:val="24"/>
          </w:rPr>
          <w:t>Tabel 3</w:t>
        </w:r>
        <w:r w:rsidR="00DA741B" w:rsidRPr="0098674A">
          <w:rPr>
            <w:rStyle w:val="Hyperlink"/>
            <w:noProof/>
            <w:sz w:val="24"/>
            <w:szCs w:val="24"/>
            <w:lang w:val="en-US"/>
          </w:rPr>
          <w:t xml:space="preserve"> </w:t>
        </w:r>
        <w:r w:rsidR="00DA741B" w:rsidRPr="0098674A">
          <w:rPr>
            <w:rStyle w:val="Hyperlink"/>
            <w:noProof/>
            <w:sz w:val="24"/>
            <w:szCs w:val="24"/>
          </w:rPr>
          <w:t>Pengujian Class</w:t>
        </w:r>
        <w:r w:rsidR="00DA741B" w:rsidRPr="0098674A">
          <w:rPr>
            <w:noProof/>
            <w:webHidden/>
            <w:sz w:val="24"/>
            <w:szCs w:val="24"/>
          </w:rPr>
          <w:tab/>
        </w:r>
        <w:r w:rsidR="00DA741B" w:rsidRPr="0098674A">
          <w:rPr>
            <w:noProof/>
            <w:webHidden/>
            <w:sz w:val="24"/>
            <w:szCs w:val="24"/>
          </w:rPr>
          <w:fldChar w:fldCharType="begin"/>
        </w:r>
        <w:r w:rsidR="00DA741B" w:rsidRPr="0098674A">
          <w:rPr>
            <w:noProof/>
            <w:webHidden/>
            <w:sz w:val="24"/>
            <w:szCs w:val="24"/>
          </w:rPr>
          <w:instrText xml:space="preserve"> PAGEREF _Toc25944630 \h </w:instrText>
        </w:r>
        <w:r w:rsidR="00DA741B" w:rsidRPr="0098674A">
          <w:rPr>
            <w:noProof/>
            <w:webHidden/>
            <w:sz w:val="24"/>
            <w:szCs w:val="24"/>
          </w:rPr>
        </w:r>
        <w:r w:rsidR="00DA741B" w:rsidRPr="0098674A">
          <w:rPr>
            <w:noProof/>
            <w:webHidden/>
            <w:sz w:val="24"/>
            <w:szCs w:val="24"/>
          </w:rPr>
          <w:fldChar w:fldCharType="separate"/>
        </w:r>
        <w:r w:rsidR="000E5CBC" w:rsidRPr="0098674A">
          <w:rPr>
            <w:noProof/>
            <w:webHidden/>
            <w:sz w:val="24"/>
            <w:szCs w:val="24"/>
          </w:rPr>
          <w:t>8</w:t>
        </w:r>
        <w:r w:rsidR="00DA741B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59DBCF9A" w14:textId="4269F6E4" w:rsidR="00DA741B" w:rsidRPr="0098674A" w:rsidRDefault="00D3283C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31" w:history="1">
        <w:r w:rsidR="00DA741B" w:rsidRPr="0098674A">
          <w:rPr>
            <w:rStyle w:val="Hyperlink"/>
            <w:noProof/>
            <w:sz w:val="24"/>
            <w:szCs w:val="24"/>
          </w:rPr>
          <w:t>Tabel 4</w:t>
        </w:r>
        <w:r w:rsidR="00DA741B" w:rsidRPr="0098674A">
          <w:rPr>
            <w:rStyle w:val="Hyperlink"/>
            <w:noProof/>
            <w:sz w:val="24"/>
            <w:szCs w:val="24"/>
            <w:lang w:val="en-US"/>
          </w:rPr>
          <w:t xml:space="preserve"> </w:t>
        </w:r>
        <w:r w:rsidR="00DA741B" w:rsidRPr="0098674A">
          <w:rPr>
            <w:rStyle w:val="Hyperlink"/>
            <w:noProof/>
            <w:sz w:val="24"/>
            <w:szCs w:val="24"/>
          </w:rPr>
          <w:t>Use Case Registrasi Data Normal</w:t>
        </w:r>
        <w:r w:rsidR="00DA741B" w:rsidRPr="0098674A">
          <w:rPr>
            <w:noProof/>
            <w:webHidden/>
            <w:sz w:val="24"/>
            <w:szCs w:val="24"/>
          </w:rPr>
          <w:tab/>
        </w:r>
        <w:r w:rsidR="00DA741B" w:rsidRPr="0098674A">
          <w:rPr>
            <w:noProof/>
            <w:webHidden/>
            <w:sz w:val="24"/>
            <w:szCs w:val="24"/>
          </w:rPr>
          <w:fldChar w:fldCharType="begin"/>
        </w:r>
        <w:r w:rsidR="00DA741B" w:rsidRPr="0098674A">
          <w:rPr>
            <w:noProof/>
            <w:webHidden/>
            <w:sz w:val="24"/>
            <w:szCs w:val="24"/>
          </w:rPr>
          <w:instrText xml:space="preserve"> PAGEREF _Toc25944631 \h </w:instrText>
        </w:r>
        <w:r w:rsidR="00DA741B" w:rsidRPr="0098674A">
          <w:rPr>
            <w:noProof/>
            <w:webHidden/>
            <w:sz w:val="24"/>
            <w:szCs w:val="24"/>
          </w:rPr>
        </w:r>
        <w:r w:rsidR="00DA741B" w:rsidRPr="0098674A">
          <w:rPr>
            <w:noProof/>
            <w:webHidden/>
            <w:sz w:val="24"/>
            <w:szCs w:val="24"/>
          </w:rPr>
          <w:fldChar w:fldCharType="separate"/>
        </w:r>
        <w:r w:rsidR="000E5CBC" w:rsidRPr="0098674A">
          <w:rPr>
            <w:noProof/>
            <w:webHidden/>
            <w:sz w:val="24"/>
            <w:szCs w:val="24"/>
          </w:rPr>
          <w:t>12</w:t>
        </w:r>
        <w:r w:rsidR="00DA741B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60B83E4E" w14:textId="6146B8E9" w:rsidR="00DA741B" w:rsidRPr="0098674A" w:rsidRDefault="00D3283C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32" w:history="1">
        <w:r w:rsidR="00DA741B" w:rsidRPr="0098674A">
          <w:rPr>
            <w:rStyle w:val="Hyperlink"/>
            <w:noProof/>
            <w:sz w:val="24"/>
            <w:szCs w:val="24"/>
          </w:rPr>
          <w:t>Tabel 5</w:t>
        </w:r>
        <w:r w:rsidR="00DA741B" w:rsidRPr="0098674A">
          <w:rPr>
            <w:rStyle w:val="Hyperlink"/>
            <w:noProof/>
            <w:sz w:val="24"/>
            <w:szCs w:val="24"/>
            <w:lang w:val="en-US"/>
          </w:rPr>
          <w:t xml:space="preserve"> Use Case Registrasi Data Salah</w:t>
        </w:r>
        <w:r w:rsidR="00DA741B" w:rsidRPr="0098674A">
          <w:rPr>
            <w:noProof/>
            <w:webHidden/>
            <w:sz w:val="24"/>
            <w:szCs w:val="24"/>
          </w:rPr>
          <w:tab/>
        </w:r>
        <w:r w:rsidR="00DA741B" w:rsidRPr="0098674A">
          <w:rPr>
            <w:noProof/>
            <w:webHidden/>
            <w:sz w:val="24"/>
            <w:szCs w:val="24"/>
          </w:rPr>
          <w:fldChar w:fldCharType="begin"/>
        </w:r>
        <w:r w:rsidR="00DA741B" w:rsidRPr="0098674A">
          <w:rPr>
            <w:noProof/>
            <w:webHidden/>
            <w:sz w:val="24"/>
            <w:szCs w:val="24"/>
          </w:rPr>
          <w:instrText xml:space="preserve"> PAGEREF _Toc25944632 \h </w:instrText>
        </w:r>
        <w:r w:rsidR="00DA741B" w:rsidRPr="0098674A">
          <w:rPr>
            <w:noProof/>
            <w:webHidden/>
            <w:sz w:val="24"/>
            <w:szCs w:val="24"/>
          </w:rPr>
        </w:r>
        <w:r w:rsidR="00DA741B" w:rsidRPr="0098674A">
          <w:rPr>
            <w:noProof/>
            <w:webHidden/>
            <w:sz w:val="24"/>
            <w:szCs w:val="24"/>
          </w:rPr>
          <w:fldChar w:fldCharType="separate"/>
        </w:r>
        <w:r w:rsidR="000E5CBC" w:rsidRPr="0098674A">
          <w:rPr>
            <w:noProof/>
            <w:webHidden/>
            <w:sz w:val="24"/>
            <w:szCs w:val="24"/>
          </w:rPr>
          <w:t>12</w:t>
        </w:r>
        <w:r w:rsidR="00DA741B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173B1DBD" w14:textId="72B07E8B" w:rsidR="00DA741B" w:rsidRPr="0098674A" w:rsidRDefault="00D3283C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33" w:history="1">
        <w:r w:rsidR="00DA741B" w:rsidRPr="0098674A">
          <w:rPr>
            <w:rStyle w:val="Hyperlink"/>
            <w:noProof/>
            <w:sz w:val="24"/>
            <w:szCs w:val="24"/>
          </w:rPr>
          <w:t>Tabel 6</w:t>
        </w:r>
        <w:r w:rsidR="00DA741B" w:rsidRPr="0098674A">
          <w:rPr>
            <w:rStyle w:val="Hyperlink"/>
            <w:noProof/>
            <w:sz w:val="24"/>
            <w:szCs w:val="24"/>
            <w:lang w:val="en-US"/>
          </w:rPr>
          <w:t xml:space="preserve"> Use Case Login Data Normal</w:t>
        </w:r>
        <w:r w:rsidR="00DA741B" w:rsidRPr="0098674A">
          <w:rPr>
            <w:noProof/>
            <w:webHidden/>
            <w:sz w:val="24"/>
            <w:szCs w:val="24"/>
          </w:rPr>
          <w:tab/>
        </w:r>
        <w:r w:rsidR="00DA741B" w:rsidRPr="0098674A">
          <w:rPr>
            <w:noProof/>
            <w:webHidden/>
            <w:sz w:val="24"/>
            <w:szCs w:val="24"/>
          </w:rPr>
          <w:fldChar w:fldCharType="begin"/>
        </w:r>
        <w:r w:rsidR="00DA741B" w:rsidRPr="0098674A">
          <w:rPr>
            <w:noProof/>
            <w:webHidden/>
            <w:sz w:val="24"/>
            <w:szCs w:val="24"/>
          </w:rPr>
          <w:instrText xml:space="preserve"> PAGEREF _Toc25944633 \h </w:instrText>
        </w:r>
        <w:r w:rsidR="00DA741B" w:rsidRPr="0098674A">
          <w:rPr>
            <w:noProof/>
            <w:webHidden/>
            <w:sz w:val="24"/>
            <w:szCs w:val="24"/>
          </w:rPr>
        </w:r>
        <w:r w:rsidR="00DA741B" w:rsidRPr="0098674A">
          <w:rPr>
            <w:noProof/>
            <w:webHidden/>
            <w:sz w:val="24"/>
            <w:szCs w:val="24"/>
          </w:rPr>
          <w:fldChar w:fldCharType="separate"/>
        </w:r>
        <w:r w:rsidR="000E5CBC" w:rsidRPr="0098674A">
          <w:rPr>
            <w:noProof/>
            <w:webHidden/>
            <w:sz w:val="24"/>
            <w:szCs w:val="24"/>
          </w:rPr>
          <w:t>13</w:t>
        </w:r>
        <w:r w:rsidR="00DA741B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51F0A89C" w14:textId="531BC978" w:rsidR="00DA741B" w:rsidRPr="0098674A" w:rsidRDefault="00D3283C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34" w:history="1">
        <w:r w:rsidR="00DA741B" w:rsidRPr="0098674A">
          <w:rPr>
            <w:rStyle w:val="Hyperlink"/>
            <w:noProof/>
            <w:sz w:val="24"/>
            <w:szCs w:val="24"/>
          </w:rPr>
          <w:t xml:space="preserve">Tabel 7 Use Case Login Data </w:t>
        </w:r>
        <w:r w:rsidR="00DA741B" w:rsidRPr="0098674A">
          <w:rPr>
            <w:rStyle w:val="Hyperlink"/>
            <w:noProof/>
            <w:sz w:val="24"/>
            <w:szCs w:val="24"/>
            <w:lang w:val="en-US"/>
          </w:rPr>
          <w:t>Salah</w:t>
        </w:r>
        <w:r w:rsidR="00DA741B" w:rsidRPr="0098674A">
          <w:rPr>
            <w:noProof/>
            <w:webHidden/>
            <w:sz w:val="24"/>
            <w:szCs w:val="24"/>
          </w:rPr>
          <w:tab/>
        </w:r>
        <w:r w:rsidR="00DA741B" w:rsidRPr="0098674A">
          <w:rPr>
            <w:noProof/>
            <w:webHidden/>
            <w:sz w:val="24"/>
            <w:szCs w:val="24"/>
          </w:rPr>
          <w:fldChar w:fldCharType="begin"/>
        </w:r>
        <w:r w:rsidR="00DA741B" w:rsidRPr="0098674A">
          <w:rPr>
            <w:noProof/>
            <w:webHidden/>
            <w:sz w:val="24"/>
            <w:szCs w:val="24"/>
          </w:rPr>
          <w:instrText xml:space="preserve"> PAGEREF _Toc25944634 \h </w:instrText>
        </w:r>
        <w:r w:rsidR="00DA741B" w:rsidRPr="0098674A">
          <w:rPr>
            <w:noProof/>
            <w:webHidden/>
            <w:sz w:val="24"/>
            <w:szCs w:val="24"/>
          </w:rPr>
        </w:r>
        <w:r w:rsidR="00DA741B" w:rsidRPr="0098674A">
          <w:rPr>
            <w:noProof/>
            <w:webHidden/>
            <w:sz w:val="24"/>
            <w:szCs w:val="24"/>
          </w:rPr>
          <w:fldChar w:fldCharType="separate"/>
        </w:r>
        <w:r w:rsidR="000E5CBC" w:rsidRPr="0098674A">
          <w:rPr>
            <w:noProof/>
            <w:webHidden/>
            <w:sz w:val="24"/>
            <w:szCs w:val="24"/>
          </w:rPr>
          <w:t>14</w:t>
        </w:r>
        <w:r w:rsidR="00DA741B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1881576B" w14:textId="45C29360" w:rsidR="00DA741B" w:rsidRPr="0098674A" w:rsidRDefault="00D3283C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35" w:history="1">
        <w:r w:rsidR="00DA741B" w:rsidRPr="0098674A">
          <w:rPr>
            <w:rStyle w:val="Hyperlink"/>
            <w:noProof/>
            <w:sz w:val="24"/>
            <w:szCs w:val="24"/>
          </w:rPr>
          <w:t>Tabel 8 Use Case Vi</w:t>
        </w:r>
        <w:r w:rsidR="00DA741B" w:rsidRPr="0098674A">
          <w:rPr>
            <w:rStyle w:val="Hyperlink"/>
            <w:noProof/>
            <w:sz w:val="24"/>
            <w:szCs w:val="24"/>
            <w:lang w:val="en-US"/>
          </w:rPr>
          <w:t>e</w:t>
        </w:r>
        <w:r w:rsidR="00DA741B" w:rsidRPr="0098674A">
          <w:rPr>
            <w:rStyle w:val="Hyperlink"/>
            <w:noProof/>
            <w:sz w:val="24"/>
            <w:szCs w:val="24"/>
          </w:rPr>
          <w:t>w Anggota</w:t>
        </w:r>
        <w:r w:rsidR="00DA741B" w:rsidRPr="0098674A">
          <w:rPr>
            <w:noProof/>
            <w:webHidden/>
            <w:sz w:val="24"/>
            <w:szCs w:val="24"/>
          </w:rPr>
          <w:tab/>
        </w:r>
        <w:r w:rsidR="00DA741B" w:rsidRPr="0098674A">
          <w:rPr>
            <w:noProof/>
            <w:webHidden/>
            <w:sz w:val="24"/>
            <w:szCs w:val="24"/>
          </w:rPr>
          <w:fldChar w:fldCharType="begin"/>
        </w:r>
        <w:r w:rsidR="00DA741B" w:rsidRPr="0098674A">
          <w:rPr>
            <w:noProof/>
            <w:webHidden/>
            <w:sz w:val="24"/>
            <w:szCs w:val="24"/>
          </w:rPr>
          <w:instrText xml:space="preserve"> PAGEREF _Toc25944635 \h </w:instrText>
        </w:r>
        <w:r w:rsidR="00DA741B" w:rsidRPr="0098674A">
          <w:rPr>
            <w:noProof/>
            <w:webHidden/>
            <w:sz w:val="24"/>
            <w:szCs w:val="24"/>
          </w:rPr>
        </w:r>
        <w:r w:rsidR="00DA741B" w:rsidRPr="0098674A">
          <w:rPr>
            <w:noProof/>
            <w:webHidden/>
            <w:sz w:val="24"/>
            <w:szCs w:val="24"/>
          </w:rPr>
          <w:fldChar w:fldCharType="separate"/>
        </w:r>
        <w:r w:rsidR="000E5CBC" w:rsidRPr="0098674A">
          <w:rPr>
            <w:noProof/>
            <w:webHidden/>
            <w:sz w:val="24"/>
            <w:szCs w:val="24"/>
          </w:rPr>
          <w:t>14</w:t>
        </w:r>
        <w:r w:rsidR="00DA741B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3503692E" w14:textId="158414B6" w:rsidR="00DA741B" w:rsidRPr="0098674A" w:rsidRDefault="00D3283C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36" w:history="1">
        <w:r w:rsidR="00DA741B" w:rsidRPr="0098674A">
          <w:rPr>
            <w:rStyle w:val="Hyperlink"/>
            <w:noProof/>
            <w:sz w:val="24"/>
            <w:szCs w:val="24"/>
          </w:rPr>
          <w:t xml:space="preserve">Tabel 9 Use Case View </w:t>
        </w:r>
        <w:r w:rsidR="00DA741B" w:rsidRPr="0098674A">
          <w:rPr>
            <w:rStyle w:val="Hyperlink"/>
            <w:noProof/>
            <w:sz w:val="24"/>
            <w:szCs w:val="24"/>
            <w:lang w:val="en-US"/>
          </w:rPr>
          <w:t>Transaksi</w:t>
        </w:r>
        <w:r w:rsidR="00DA741B" w:rsidRPr="0098674A">
          <w:rPr>
            <w:noProof/>
            <w:webHidden/>
            <w:sz w:val="24"/>
            <w:szCs w:val="24"/>
          </w:rPr>
          <w:tab/>
        </w:r>
        <w:r w:rsidR="00DA741B" w:rsidRPr="0098674A">
          <w:rPr>
            <w:noProof/>
            <w:webHidden/>
            <w:sz w:val="24"/>
            <w:szCs w:val="24"/>
          </w:rPr>
          <w:fldChar w:fldCharType="begin"/>
        </w:r>
        <w:r w:rsidR="00DA741B" w:rsidRPr="0098674A">
          <w:rPr>
            <w:noProof/>
            <w:webHidden/>
            <w:sz w:val="24"/>
            <w:szCs w:val="24"/>
          </w:rPr>
          <w:instrText xml:space="preserve"> PAGEREF _Toc25944636 \h </w:instrText>
        </w:r>
        <w:r w:rsidR="00DA741B" w:rsidRPr="0098674A">
          <w:rPr>
            <w:noProof/>
            <w:webHidden/>
            <w:sz w:val="24"/>
            <w:szCs w:val="24"/>
          </w:rPr>
        </w:r>
        <w:r w:rsidR="00DA741B" w:rsidRPr="0098674A">
          <w:rPr>
            <w:noProof/>
            <w:webHidden/>
            <w:sz w:val="24"/>
            <w:szCs w:val="24"/>
          </w:rPr>
          <w:fldChar w:fldCharType="separate"/>
        </w:r>
        <w:r w:rsidR="000E5CBC" w:rsidRPr="0098674A">
          <w:rPr>
            <w:noProof/>
            <w:webHidden/>
            <w:sz w:val="24"/>
            <w:szCs w:val="24"/>
          </w:rPr>
          <w:t>14</w:t>
        </w:r>
        <w:r w:rsidR="00DA741B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5EE6E439" w14:textId="3C3BF4B3" w:rsidR="00DA741B" w:rsidRPr="0098674A" w:rsidRDefault="00D3283C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37" w:history="1">
        <w:r w:rsidR="00DA741B" w:rsidRPr="0098674A">
          <w:rPr>
            <w:rStyle w:val="Hyperlink"/>
            <w:noProof/>
            <w:sz w:val="24"/>
            <w:szCs w:val="24"/>
          </w:rPr>
          <w:t>Tabel 10 Use Case Penyimpanan Data Normal</w:t>
        </w:r>
        <w:r w:rsidR="00DA741B" w:rsidRPr="0098674A">
          <w:rPr>
            <w:noProof/>
            <w:webHidden/>
            <w:sz w:val="24"/>
            <w:szCs w:val="24"/>
          </w:rPr>
          <w:tab/>
        </w:r>
        <w:r w:rsidR="00DA741B" w:rsidRPr="0098674A">
          <w:rPr>
            <w:noProof/>
            <w:webHidden/>
            <w:sz w:val="24"/>
            <w:szCs w:val="24"/>
          </w:rPr>
          <w:fldChar w:fldCharType="begin"/>
        </w:r>
        <w:r w:rsidR="00DA741B" w:rsidRPr="0098674A">
          <w:rPr>
            <w:noProof/>
            <w:webHidden/>
            <w:sz w:val="24"/>
            <w:szCs w:val="24"/>
          </w:rPr>
          <w:instrText xml:space="preserve"> PAGEREF _Toc25944637 \h </w:instrText>
        </w:r>
        <w:r w:rsidR="00DA741B" w:rsidRPr="0098674A">
          <w:rPr>
            <w:noProof/>
            <w:webHidden/>
            <w:sz w:val="24"/>
            <w:szCs w:val="24"/>
          </w:rPr>
        </w:r>
        <w:r w:rsidR="00DA741B" w:rsidRPr="0098674A">
          <w:rPr>
            <w:noProof/>
            <w:webHidden/>
            <w:sz w:val="24"/>
            <w:szCs w:val="24"/>
          </w:rPr>
          <w:fldChar w:fldCharType="separate"/>
        </w:r>
        <w:r w:rsidR="000E5CBC" w:rsidRPr="0098674A">
          <w:rPr>
            <w:noProof/>
            <w:webHidden/>
            <w:sz w:val="24"/>
            <w:szCs w:val="24"/>
          </w:rPr>
          <w:t>15</w:t>
        </w:r>
        <w:r w:rsidR="00DA741B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5ACE48BB" w14:textId="76842440" w:rsidR="00DA741B" w:rsidRPr="0098674A" w:rsidRDefault="00D3283C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38" w:history="1">
        <w:r w:rsidR="00DA741B" w:rsidRPr="0098674A">
          <w:rPr>
            <w:rStyle w:val="Hyperlink"/>
            <w:noProof/>
            <w:sz w:val="24"/>
            <w:szCs w:val="24"/>
          </w:rPr>
          <w:t xml:space="preserve">Tabel 11 Use Case Penyimpanan Data </w:t>
        </w:r>
        <w:r w:rsidR="00DA741B" w:rsidRPr="0098674A">
          <w:rPr>
            <w:rStyle w:val="Hyperlink"/>
            <w:noProof/>
            <w:sz w:val="24"/>
            <w:szCs w:val="24"/>
            <w:lang w:val="en-US"/>
          </w:rPr>
          <w:t>Salah</w:t>
        </w:r>
        <w:r w:rsidR="00DA741B" w:rsidRPr="0098674A">
          <w:rPr>
            <w:noProof/>
            <w:webHidden/>
            <w:sz w:val="24"/>
            <w:szCs w:val="24"/>
          </w:rPr>
          <w:tab/>
        </w:r>
        <w:r w:rsidR="00DA741B" w:rsidRPr="0098674A">
          <w:rPr>
            <w:noProof/>
            <w:webHidden/>
            <w:sz w:val="24"/>
            <w:szCs w:val="24"/>
          </w:rPr>
          <w:fldChar w:fldCharType="begin"/>
        </w:r>
        <w:r w:rsidR="00DA741B" w:rsidRPr="0098674A">
          <w:rPr>
            <w:noProof/>
            <w:webHidden/>
            <w:sz w:val="24"/>
            <w:szCs w:val="24"/>
          </w:rPr>
          <w:instrText xml:space="preserve"> PAGEREF _Toc25944638 \h </w:instrText>
        </w:r>
        <w:r w:rsidR="00DA741B" w:rsidRPr="0098674A">
          <w:rPr>
            <w:noProof/>
            <w:webHidden/>
            <w:sz w:val="24"/>
            <w:szCs w:val="24"/>
          </w:rPr>
        </w:r>
        <w:r w:rsidR="00DA741B" w:rsidRPr="0098674A">
          <w:rPr>
            <w:noProof/>
            <w:webHidden/>
            <w:sz w:val="24"/>
            <w:szCs w:val="24"/>
          </w:rPr>
          <w:fldChar w:fldCharType="separate"/>
        </w:r>
        <w:r w:rsidR="000E5CBC" w:rsidRPr="0098674A">
          <w:rPr>
            <w:noProof/>
            <w:webHidden/>
            <w:sz w:val="24"/>
            <w:szCs w:val="24"/>
          </w:rPr>
          <w:t>16</w:t>
        </w:r>
        <w:r w:rsidR="00DA741B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36C90899" w14:textId="40DE4341" w:rsidR="00DA741B" w:rsidRPr="0098674A" w:rsidRDefault="00D3283C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39" w:history="1">
        <w:r w:rsidR="00DA741B" w:rsidRPr="0098674A">
          <w:rPr>
            <w:rStyle w:val="Hyperlink"/>
            <w:noProof/>
            <w:sz w:val="24"/>
            <w:szCs w:val="24"/>
          </w:rPr>
          <w:t xml:space="preserve">Tabel 12 Use Case </w:t>
        </w:r>
        <w:r w:rsidR="00DA741B" w:rsidRPr="0098674A">
          <w:rPr>
            <w:rStyle w:val="Hyperlink"/>
            <w:noProof/>
            <w:sz w:val="24"/>
            <w:szCs w:val="24"/>
            <w:lang w:val="en-US"/>
          </w:rPr>
          <w:t xml:space="preserve">Transfer </w:t>
        </w:r>
        <w:r w:rsidR="00DA741B" w:rsidRPr="0098674A">
          <w:rPr>
            <w:rStyle w:val="Hyperlink"/>
            <w:noProof/>
            <w:sz w:val="24"/>
            <w:szCs w:val="24"/>
          </w:rPr>
          <w:t>Data Normal</w:t>
        </w:r>
        <w:r w:rsidR="00DA741B" w:rsidRPr="0098674A">
          <w:rPr>
            <w:noProof/>
            <w:webHidden/>
            <w:sz w:val="24"/>
            <w:szCs w:val="24"/>
          </w:rPr>
          <w:tab/>
        </w:r>
        <w:r w:rsidR="00DA741B" w:rsidRPr="0098674A">
          <w:rPr>
            <w:noProof/>
            <w:webHidden/>
            <w:sz w:val="24"/>
            <w:szCs w:val="24"/>
          </w:rPr>
          <w:fldChar w:fldCharType="begin"/>
        </w:r>
        <w:r w:rsidR="00DA741B" w:rsidRPr="0098674A">
          <w:rPr>
            <w:noProof/>
            <w:webHidden/>
            <w:sz w:val="24"/>
            <w:szCs w:val="24"/>
          </w:rPr>
          <w:instrText xml:space="preserve"> PAGEREF _Toc25944639 \h </w:instrText>
        </w:r>
        <w:r w:rsidR="00DA741B" w:rsidRPr="0098674A">
          <w:rPr>
            <w:noProof/>
            <w:webHidden/>
            <w:sz w:val="24"/>
            <w:szCs w:val="24"/>
          </w:rPr>
        </w:r>
        <w:r w:rsidR="00DA741B" w:rsidRPr="0098674A">
          <w:rPr>
            <w:noProof/>
            <w:webHidden/>
            <w:sz w:val="24"/>
            <w:szCs w:val="24"/>
          </w:rPr>
          <w:fldChar w:fldCharType="separate"/>
        </w:r>
        <w:r w:rsidR="000E5CBC" w:rsidRPr="0098674A">
          <w:rPr>
            <w:noProof/>
            <w:webHidden/>
            <w:sz w:val="24"/>
            <w:szCs w:val="24"/>
          </w:rPr>
          <w:t>16</w:t>
        </w:r>
        <w:r w:rsidR="00DA741B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595BA72D" w14:textId="51B372EC" w:rsidR="00DA741B" w:rsidRPr="0098674A" w:rsidRDefault="00D3283C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40" w:history="1">
        <w:r w:rsidR="00DA741B" w:rsidRPr="0098674A">
          <w:rPr>
            <w:rStyle w:val="Hyperlink"/>
            <w:noProof/>
            <w:sz w:val="24"/>
            <w:szCs w:val="24"/>
          </w:rPr>
          <w:t xml:space="preserve">Tabel 13 Use Case Transfer Data </w:t>
        </w:r>
        <w:r w:rsidR="00DA741B" w:rsidRPr="0098674A">
          <w:rPr>
            <w:rStyle w:val="Hyperlink"/>
            <w:noProof/>
            <w:sz w:val="24"/>
            <w:szCs w:val="24"/>
            <w:lang w:val="en-US"/>
          </w:rPr>
          <w:t>Salah</w:t>
        </w:r>
        <w:r w:rsidR="00DA741B" w:rsidRPr="0098674A">
          <w:rPr>
            <w:noProof/>
            <w:webHidden/>
            <w:sz w:val="24"/>
            <w:szCs w:val="24"/>
          </w:rPr>
          <w:tab/>
        </w:r>
        <w:r w:rsidR="00DA741B" w:rsidRPr="0098674A">
          <w:rPr>
            <w:noProof/>
            <w:webHidden/>
            <w:sz w:val="24"/>
            <w:szCs w:val="24"/>
          </w:rPr>
          <w:fldChar w:fldCharType="begin"/>
        </w:r>
        <w:r w:rsidR="00DA741B" w:rsidRPr="0098674A">
          <w:rPr>
            <w:noProof/>
            <w:webHidden/>
            <w:sz w:val="24"/>
            <w:szCs w:val="24"/>
          </w:rPr>
          <w:instrText xml:space="preserve"> PAGEREF _Toc25944640 \h </w:instrText>
        </w:r>
        <w:r w:rsidR="00DA741B" w:rsidRPr="0098674A">
          <w:rPr>
            <w:noProof/>
            <w:webHidden/>
            <w:sz w:val="24"/>
            <w:szCs w:val="24"/>
          </w:rPr>
        </w:r>
        <w:r w:rsidR="00DA741B" w:rsidRPr="0098674A">
          <w:rPr>
            <w:noProof/>
            <w:webHidden/>
            <w:sz w:val="24"/>
            <w:szCs w:val="24"/>
          </w:rPr>
          <w:fldChar w:fldCharType="separate"/>
        </w:r>
        <w:r w:rsidR="000E5CBC" w:rsidRPr="0098674A">
          <w:rPr>
            <w:noProof/>
            <w:webHidden/>
            <w:sz w:val="24"/>
            <w:szCs w:val="24"/>
          </w:rPr>
          <w:t>17</w:t>
        </w:r>
        <w:r w:rsidR="00DA741B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2C296222" w14:textId="52B9F7C1" w:rsidR="00DA741B" w:rsidRPr="0098674A" w:rsidRDefault="00D3283C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41" w:history="1">
        <w:r w:rsidR="00DA741B" w:rsidRPr="0098674A">
          <w:rPr>
            <w:rStyle w:val="Hyperlink"/>
            <w:noProof/>
            <w:sz w:val="24"/>
            <w:szCs w:val="24"/>
          </w:rPr>
          <w:t xml:space="preserve">Tabel 14 Use Case </w:t>
        </w:r>
        <w:r w:rsidR="00DA741B" w:rsidRPr="0098674A">
          <w:rPr>
            <w:rStyle w:val="Hyperlink"/>
            <w:noProof/>
            <w:sz w:val="24"/>
            <w:szCs w:val="24"/>
            <w:lang w:val="en-US"/>
          </w:rPr>
          <w:t xml:space="preserve">Penarikan </w:t>
        </w:r>
        <w:r w:rsidR="00DA741B" w:rsidRPr="0098674A">
          <w:rPr>
            <w:rStyle w:val="Hyperlink"/>
            <w:noProof/>
            <w:sz w:val="24"/>
            <w:szCs w:val="24"/>
          </w:rPr>
          <w:t>Data Normal</w:t>
        </w:r>
        <w:r w:rsidR="00DA741B" w:rsidRPr="0098674A">
          <w:rPr>
            <w:noProof/>
            <w:webHidden/>
            <w:sz w:val="24"/>
            <w:szCs w:val="24"/>
          </w:rPr>
          <w:tab/>
        </w:r>
        <w:r w:rsidR="00DA741B" w:rsidRPr="0098674A">
          <w:rPr>
            <w:noProof/>
            <w:webHidden/>
            <w:sz w:val="24"/>
            <w:szCs w:val="24"/>
          </w:rPr>
          <w:fldChar w:fldCharType="begin"/>
        </w:r>
        <w:r w:rsidR="00DA741B" w:rsidRPr="0098674A">
          <w:rPr>
            <w:noProof/>
            <w:webHidden/>
            <w:sz w:val="24"/>
            <w:szCs w:val="24"/>
          </w:rPr>
          <w:instrText xml:space="preserve"> PAGEREF _Toc25944641 \h </w:instrText>
        </w:r>
        <w:r w:rsidR="00DA741B" w:rsidRPr="0098674A">
          <w:rPr>
            <w:noProof/>
            <w:webHidden/>
            <w:sz w:val="24"/>
            <w:szCs w:val="24"/>
          </w:rPr>
        </w:r>
        <w:r w:rsidR="00DA741B" w:rsidRPr="0098674A">
          <w:rPr>
            <w:noProof/>
            <w:webHidden/>
            <w:sz w:val="24"/>
            <w:szCs w:val="24"/>
          </w:rPr>
          <w:fldChar w:fldCharType="separate"/>
        </w:r>
        <w:r w:rsidR="000E5CBC" w:rsidRPr="0098674A">
          <w:rPr>
            <w:noProof/>
            <w:webHidden/>
            <w:sz w:val="24"/>
            <w:szCs w:val="24"/>
          </w:rPr>
          <w:t>18</w:t>
        </w:r>
        <w:r w:rsidR="00DA741B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4AA684B3" w14:textId="373308B5" w:rsidR="00DA741B" w:rsidRPr="0098674A" w:rsidRDefault="00D3283C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42" w:history="1">
        <w:r w:rsidR="00DA741B" w:rsidRPr="0098674A">
          <w:rPr>
            <w:rStyle w:val="Hyperlink"/>
            <w:noProof/>
            <w:sz w:val="24"/>
            <w:szCs w:val="24"/>
          </w:rPr>
          <w:t xml:space="preserve">Tabel 15 Use Case Penarikan Data </w:t>
        </w:r>
        <w:r w:rsidR="00DA741B" w:rsidRPr="0098674A">
          <w:rPr>
            <w:rStyle w:val="Hyperlink"/>
            <w:noProof/>
            <w:sz w:val="24"/>
            <w:szCs w:val="24"/>
            <w:lang w:val="en-US"/>
          </w:rPr>
          <w:t>Salah</w:t>
        </w:r>
        <w:r w:rsidR="00DA741B" w:rsidRPr="0098674A">
          <w:rPr>
            <w:noProof/>
            <w:webHidden/>
            <w:sz w:val="24"/>
            <w:szCs w:val="24"/>
          </w:rPr>
          <w:tab/>
        </w:r>
        <w:r w:rsidR="00DA741B" w:rsidRPr="0098674A">
          <w:rPr>
            <w:noProof/>
            <w:webHidden/>
            <w:sz w:val="24"/>
            <w:szCs w:val="24"/>
          </w:rPr>
          <w:fldChar w:fldCharType="begin"/>
        </w:r>
        <w:r w:rsidR="00DA741B" w:rsidRPr="0098674A">
          <w:rPr>
            <w:noProof/>
            <w:webHidden/>
            <w:sz w:val="24"/>
            <w:szCs w:val="24"/>
          </w:rPr>
          <w:instrText xml:space="preserve"> PAGEREF _Toc25944642 \h </w:instrText>
        </w:r>
        <w:r w:rsidR="00DA741B" w:rsidRPr="0098674A">
          <w:rPr>
            <w:noProof/>
            <w:webHidden/>
            <w:sz w:val="24"/>
            <w:szCs w:val="24"/>
          </w:rPr>
        </w:r>
        <w:r w:rsidR="00DA741B" w:rsidRPr="0098674A">
          <w:rPr>
            <w:noProof/>
            <w:webHidden/>
            <w:sz w:val="24"/>
            <w:szCs w:val="24"/>
          </w:rPr>
          <w:fldChar w:fldCharType="separate"/>
        </w:r>
        <w:r w:rsidR="000E5CBC" w:rsidRPr="0098674A">
          <w:rPr>
            <w:noProof/>
            <w:webHidden/>
            <w:sz w:val="24"/>
            <w:szCs w:val="24"/>
          </w:rPr>
          <w:t>18</w:t>
        </w:r>
        <w:r w:rsidR="00DA741B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713D9267" w14:textId="61FA6883" w:rsidR="00DA741B" w:rsidRPr="0098674A" w:rsidRDefault="00D3283C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43" w:history="1">
        <w:r w:rsidR="00DA741B" w:rsidRPr="0098674A">
          <w:rPr>
            <w:rStyle w:val="Hyperlink"/>
            <w:noProof/>
            <w:sz w:val="24"/>
            <w:szCs w:val="24"/>
          </w:rPr>
          <w:t xml:space="preserve">Tabel 16 Use Case </w:t>
        </w:r>
        <w:r w:rsidR="00DA741B" w:rsidRPr="0098674A">
          <w:rPr>
            <w:rStyle w:val="Hyperlink"/>
            <w:noProof/>
            <w:sz w:val="24"/>
            <w:szCs w:val="24"/>
            <w:lang w:val="en-US"/>
          </w:rPr>
          <w:t xml:space="preserve">Peminjaman </w:t>
        </w:r>
        <w:r w:rsidR="00DA741B" w:rsidRPr="0098674A">
          <w:rPr>
            <w:rStyle w:val="Hyperlink"/>
            <w:noProof/>
            <w:sz w:val="24"/>
            <w:szCs w:val="24"/>
          </w:rPr>
          <w:t>Data Normal</w:t>
        </w:r>
        <w:r w:rsidR="00DA741B" w:rsidRPr="0098674A">
          <w:rPr>
            <w:noProof/>
            <w:webHidden/>
            <w:sz w:val="24"/>
            <w:szCs w:val="24"/>
          </w:rPr>
          <w:tab/>
        </w:r>
        <w:r w:rsidR="00DA741B" w:rsidRPr="0098674A">
          <w:rPr>
            <w:noProof/>
            <w:webHidden/>
            <w:sz w:val="24"/>
            <w:szCs w:val="24"/>
          </w:rPr>
          <w:fldChar w:fldCharType="begin"/>
        </w:r>
        <w:r w:rsidR="00DA741B" w:rsidRPr="0098674A">
          <w:rPr>
            <w:noProof/>
            <w:webHidden/>
            <w:sz w:val="24"/>
            <w:szCs w:val="24"/>
          </w:rPr>
          <w:instrText xml:space="preserve"> PAGEREF _Toc25944643 \h </w:instrText>
        </w:r>
        <w:r w:rsidR="00DA741B" w:rsidRPr="0098674A">
          <w:rPr>
            <w:noProof/>
            <w:webHidden/>
            <w:sz w:val="24"/>
            <w:szCs w:val="24"/>
          </w:rPr>
        </w:r>
        <w:r w:rsidR="00DA741B" w:rsidRPr="0098674A">
          <w:rPr>
            <w:noProof/>
            <w:webHidden/>
            <w:sz w:val="24"/>
            <w:szCs w:val="24"/>
          </w:rPr>
          <w:fldChar w:fldCharType="separate"/>
        </w:r>
        <w:r w:rsidR="000E5CBC" w:rsidRPr="0098674A">
          <w:rPr>
            <w:noProof/>
            <w:webHidden/>
            <w:sz w:val="24"/>
            <w:szCs w:val="24"/>
          </w:rPr>
          <w:t>19</w:t>
        </w:r>
        <w:r w:rsidR="00DA741B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62266F47" w14:textId="2F30465F" w:rsidR="00DA741B" w:rsidRPr="0098674A" w:rsidRDefault="00D3283C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44" w:history="1">
        <w:r w:rsidR="00DA741B" w:rsidRPr="0098674A">
          <w:rPr>
            <w:rStyle w:val="Hyperlink"/>
            <w:noProof/>
            <w:sz w:val="24"/>
            <w:szCs w:val="24"/>
          </w:rPr>
          <w:t xml:space="preserve">Tabel 17 Use Case Peminjaman Data </w:t>
        </w:r>
        <w:r w:rsidR="00DA741B" w:rsidRPr="0098674A">
          <w:rPr>
            <w:rStyle w:val="Hyperlink"/>
            <w:noProof/>
            <w:sz w:val="24"/>
            <w:szCs w:val="24"/>
            <w:lang w:val="en-US"/>
          </w:rPr>
          <w:t>Salah</w:t>
        </w:r>
        <w:r w:rsidR="00DA741B" w:rsidRPr="0098674A">
          <w:rPr>
            <w:noProof/>
            <w:webHidden/>
            <w:sz w:val="24"/>
            <w:szCs w:val="24"/>
          </w:rPr>
          <w:tab/>
        </w:r>
        <w:r w:rsidR="00DA741B" w:rsidRPr="0098674A">
          <w:rPr>
            <w:noProof/>
            <w:webHidden/>
            <w:sz w:val="24"/>
            <w:szCs w:val="24"/>
          </w:rPr>
          <w:fldChar w:fldCharType="begin"/>
        </w:r>
        <w:r w:rsidR="00DA741B" w:rsidRPr="0098674A">
          <w:rPr>
            <w:noProof/>
            <w:webHidden/>
            <w:sz w:val="24"/>
            <w:szCs w:val="24"/>
          </w:rPr>
          <w:instrText xml:space="preserve"> PAGEREF _Toc25944644 \h </w:instrText>
        </w:r>
        <w:r w:rsidR="00DA741B" w:rsidRPr="0098674A">
          <w:rPr>
            <w:noProof/>
            <w:webHidden/>
            <w:sz w:val="24"/>
            <w:szCs w:val="24"/>
          </w:rPr>
        </w:r>
        <w:r w:rsidR="00DA741B" w:rsidRPr="0098674A">
          <w:rPr>
            <w:noProof/>
            <w:webHidden/>
            <w:sz w:val="24"/>
            <w:szCs w:val="24"/>
          </w:rPr>
          <w:fldChar w:fldCharType="separate"/>
        </w:r>
        <w:r w:rsidR="000E5CBC" w:rsidRPr="0098674A">
          <w:rPr>
            <w:noProof/>
            <w:webHidden/>
            <w:sz w:val="24"/>
            <w:szCs w:val="24"/>
          </w:rPr>
          <w:t>20</w:t>
        </w:r>
        <w:r w:rsidR="00DA741B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7787EC5A" w14:textId="62EFCC32" w:rsidR="00DA741B" w:rsidRPr="0098674A" w:rsidRDefault="00D3283C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45" w:history="1">
        <w:r w:rsidR="00DA741B" w:rsidRPr="0098674A">
          <w:rPr>
            <w:rStyle w:val="Hyperlink"/>
            <w:noProof/>
            <w:sz w:val="24"/>
            <w:szCs w:val="24"/>
          </w:rPr>
          <w:t xml:space="preserve">Tabel 18 Use Case </w:t>
        </w:r>
        <w:r w:rsidR="00DA741B" w:rsidRPr="0098674A">
          <w:rPr>
            <w:rStyle w:val="Hyperlink"/>
            <w:noProof/>
            <w:sz w:val="24"/>
            <w:szCs w:val="24"/>
            <w:lang w:val="en-US"/>
          </w:rPr>
          <w:t xml:space="preserve">Pelunasan </w:t>
        </w:r>
        <w:r w:rsidR="00DA741B" w:rsidRPr="0098674A">
          <w:rPr>
            <w:rStyle w:val="Hyperlink"/>
            <w:noProof/>
            <w:sz w:val="24"/>
            <w:szCs w:val="24"/>
          </w:rPr>
          <w:t xml:space="preserve">Data </w:t>
        </w:r>
        <w:r w:rsidR="00DA741B" w:rsidRPr="0098674A">
          <w:rPr>
            <w:rStyle w:val="Hyperlink"/>
            <w:noProof/>
            <w:sz w:val="24"/>
            <w:szCs w:val="24"/>
            <w:lang w:val="en-US"/>
          </w:rPr>
          <w:t>Normal</w:t>
        </w:r>
        <w:r w:rsidR="00DA741B" w:rsidRPr="0098674A">
          <w:rPr>
            <w:noProof/>
            <w:webHidden/>
            <w:sz w:val="24"/>
            <w:szCs w:val="24"/>
          </w:rPr>
          <w:tab/>
        </w:r>
        <w:r w:rsidR="00DA741B" w:rsidRPr="0098674A">
          <w:rPr>
            <w:noProof/>
            <w:webHidden/>
            <w:sz w:val="24"/>
            <w:szCs w:val="24"/>
          </w:rPr>
          <w:fldChar w:fldCharType="begin"/>
        </w:r>
        <w:r w:rsidR="00DA741B" w:rsidRPr="0098674A">
          <w:rPr>
            <w:noProof/>
            <w:webHidden/>
            <w:sz w:val="24"/>
            <w:szCs w:val="24"/>
          </w:rPr>
          <w:instrText xml:space="preserve"> PAGEREF _Toc25944645 \h </w:instrText>
        </w:r>
        <w:r w:rsidR="00DA741B" w:rsidRPr="0098674A">
          <w:rPr>
            <w:noProof/>
            <w:webHidden/>
            <w:sz w:val="24"/>
            <w:szCs w:val="24"/>
          </w:rPr>
        </w:r>
        <w:r w:rsidR="00DA741B" w:rsidRPr="0098674A">
          <w:rPr>
            <w:noProof/>
            <w:webHidden/>
            <w:sz w:val="24"/>
            <w:szCs w:val="24"/>
          </w:rPr>
          <w:fldChar w:fldCharType="separate"/>
        </w:r>
        <w:r w:rsidR="000E5CBC" w:rsidRPr="0098674A">
          <w:rPr>
            <w:noProof/>
            <w:webHidden/>
            <w:sz w:val="24"/>
            <w:szCs w:val="24"/>
          </w:rPr>
          <w:t>20</w:t>
        </w:r>
        <w:r w:rsidR="00DA741B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348338AD" w14:textId="634451F2" w:rsidR="00DA741B" w:rsidRPr="0098674A" w:rsidRDefault="00D3283C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46" w:history="1">
        <w:r w:rsidR="00DA741B" w:rsidRPr="0098674A">
          <w:rPr>
            <w:rStyle w:val="Hyperlink"/>
            <w:noProof/>
            <w:sz w:val="24"/>
            <w:szCs w:val="24"/>
          </w:rPr>
          <w:t xml:space="preserve">Tabel 19 Use Case Pelunasan Data </w:t>
        </w:r>
        <w:r w:rsidR="00DA741B" w:rsidRPr="0098674A">
          <w:rPr>
            <w:rStyle w:val="Hyperlink"/>
            <w:noProof/>
            <w:sz w:val="24"/>
            <w:szCs w:val="24"/>
            <w:lang w:val="en-US"/>
          </w:rPr>
          <w:t>Salah</w:t>
        </w:r>
        <w:r w:rsidR="00DA741B" w:rsidRPr="0098674A">
          <w:rPr>
            <w:noProof/>
            <w:webHidden/>
            <w:sz w:val="24"/>
            <w:szCs w:val="24"/>
          </w:rPr>
          <w:tab/>
        </w:r>
        <w:r w:rsidR="00DA741B" w:rsidRPr="0098674A">
          <w:rPr>
            <w:noProof/>
            <w:webHidden/>
            <w:sz w:val="24"/>
            <w:szCs w:val="24"/>
          </w:rPr>
          <w:fldChar w:fldCharType="begin"/>
        </w:r>
        <w:r w:rsidR="00DA741B" w:rsidRPr="0098674A">
          <w:rPr>
            <w:noProof/>
            <w:webHidden/>
            <w:sz w:val="24"/>
            <w:szCs w:val="24"/>
          </w:rPr>
          <w:instrText xml:space="preserve"> PAGEREF _Toc25944646 \h </w:instrText>
        </w:r>
        <w:r w:rsidR="00DA741B" w:rsidRPr="0098674A">
          <w:rPr>
            <w:noProof/>
            <w:webHidden/>
            <w:sz w:val="24"/>
            <w:szCs w:val="24"/>
          </w:rPr>
        </w:r>
        <w:r w:rsidR="00DA741B" w:rsidRPr="0098674A">
          <w:rPr>
            <w:noProof/>
            <w:webHidden/>
            <w:sz w:val="24"/>
            <w:szCs w:val="24"/>
          </w:rPr>
          <w:fldChar w:fldCharType="separate"/>
        </w:r>
        <w:r w:rsidR="000E5CBC" w:rsidRPr="0098674A">
          <w:rPr>
            <w:noProof/>
            <w:webHidden/>
            <w:sz w:val="24"/>
            <w:szCs w:val="24"/>
          </w:rPr>
          <w:t>21</w:t>
        </w:r>
        <w:r w:rsidR="00DA741B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2922019E" w14:textId="1940B770" w:rsidR="00DA741B" w:rsidRPr="0098674A" w:rsidRDefault="00D3283C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47" w:history="1">
        <w:r w:rsidR="00DA741B" w:rsidRPr="0098674A">
          <w:rPr>
            <w:rStyle w:val="Hyperlink"/>
            <w:noProof/>
            <w:sz w:val="24"/>
            <w:szCs w:val="24"/>
          </w:rPr>
          <w:t>Tabel 20</w:t>
        </w:r>
        <w:r w:rsidR="00DA741B" w:rsidRPr="0098674A">
          <w:rPr>
            <w:rStyle w:val="Hyperlink"/>
            <w:noProof/>
            <w:sz w:val="24"/>
            <w:szCs w:val="24"/>
            <w:lang w:val="en-US"/>
          </w:rPr>
          <w:t xml:space="preserve"> Pengujian Pendaftaran User Baru</w:t>
        </w:r>
        <w:r w:rsidR="00DA741B" w:rsidRPr="0098674A">
          <w:rPr>
            <w:noProof/>
            <w:webHidden/>
            <w:sz w:val="24"/>
            <w:szCs w:val="24"/>
          </w:rPr>
          <w:tab/>
        </w:r>
        <w:r w:rsidR="00DA741B" w:rsidRPr="0098674A">
          <w:rPr>
            <w:noProof/>
            <w:webHidden/>
            <w:sz w:val="24"/>
            <w:szCs w:val="24"/>
          </w:rPr>
          <w:fldChar w:fldCharType="begin"/>
        </w:r>
        <w:r w:rsidR="00DA741B" w:rsidRPr="0098674A">
          <w:rPr>
            <w:noProof/>
            <w:webHidden/>
            <w:sz w:val="24"/>
            <w:szCs w:val="24"/>
          </w:rPr>
          <w:instrText xml:space="preserve"> PAGEREF _Toc25944647 \h </w:instrText>
        </w:r>
        <w:r w:rsidR="00DA741B" w:rsidRPr="0098674A">
          <w:rPr>
            <w:noProof/>
            <w:webHidden/>
            <w:sz w:val="24"/>
            <w:szCs w:val="24"/>
          </w:rPr>
        </w:r>
        <w:r w:rsidR="00DA741B" w:rsidRPr="0098674A">
          <w:rPr>
            <w:noProof/>
            <w:webHidden/>
            <w:sz w:val="24"/>
            <w:szCs w:val="24"/>
          </w:rPr>
          <w:fldChar w:fldCharType="separate"/>
        </w:r>
        <w:r w:rsidR="000E5CBC" w:rsidRPr="0098674A">
          <w:rPr>
            <w:noProof/>
            <w:webHidden/>
            <w:sz w:val="24"/>
            <w:szCs w:val="24"/>
          </w:rPr>
          <w:t>21</w:t>
        </w:r>
        <w:r w:rsidR="00DA741B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0676CB6F" w14:textId="253BAAE7" w:rsidR="00326CBE" w:rsidRPr="0098674A" w:rsidRDefault="006B33FF" w:rsidP="00DA741B">
      <w:pPr>
        <w:rPr>
          <w:noProof/>
          <w:sz w:val="24"/>
          <w:szCs w:val="24"/>
        </w:rPr>
      </w:pPr>
      <w:r w:rsidRPr="0098674A">
        <w:rPr>
          <w:sz w:val="24"/>
          <w:szCs w:val="24"/>
        </w:rPr>
        <w:fldChar w:fldCharType="end"/>
      </w:r>
    </w:p>
    <w:p w14:paraId="16670BBD" w14:textId="77777777" w:rsidR="00326CBE" w:rsidRPr="00901CED" w:rsidRDefault="00326CBE">
      <w:pPr>
        <w:pStyle w:val="Title"/>
        <w:rPr>
          <w:rFonts w:ascii="Times New Roman" w:hAnsi="Times New Roman"/>
          <w:noProof/>
          <w:sz w:val="24"/>
          <w:szCs w:val="24"/>
        </w:rPr>
      </w:pPr>
      <w:r w:rsidRPr="00901CED">
        <w:rPr>
          <w:rFonts w:ascii="Times New Roman" w:hAnsi="Times New Roman"/>
          <w:noProof/>
          <w:sz w:val="24"/>
          <w:szCs w:val="24"/>
        </w:rPr>
        <w:t>Daftar Lampiran</w:t>
      </w:r>
    </w:p>
    <w:p w14:paraId="0A39FDCC" w14:textId="77777777" w:rsidR="00326CBE" w:rsidRPr="00901CED" w:rsidRDefault="00326CBE">
      <w:pPr>
        <w:rPr>
          <w:noProof/>
          <w:sz w:val="24"/>
          <w:szCs w:val="24"/>
        </w:rPr>
      </w:pPr>
    </w:p>
    <w:p w14:paraId="6DCA2E0F" w14:textId="77777777" w:rsidR="00326CBE" w:rsidRPr="00901CED" w:rsidRDefault="00326CBE">
      <w:pPr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Hanya dicantumkan dan diisi jika ada lampiran setelah badan dokumen</w:t>
      </w:r>
    </w:p>
    <w:p w14:paraId="0055E313" w14:textId="77777777" w:rsidR="00326CBE" w:rsidRPr="00901CED" w:rsidRDefault="00326CBE">
      <w:pPr>
        <w:rPr>
          <w:noProof/>
          <w:sz w:val="24"/>
          <w:szCs w:val="24"/>
        </w:rPr>
      </w:pPr>
    </w:p>
    <w:p w14:paraId="79F4F97C" w14:textId="77777777" w:rsidR="002C3BF5" w:rsidRPr="00901CED" w:rsidRDefault="00326CBE" w:rsidP="002C3BF5">
      <w:pPr>
        <w:spacing w:line="360" w:lineRule="auto"/>
        <w:ind w:left="720"/>
        <w:jc w:val="both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br w:type="page"/>
      </w:r>
    </w:p>
    <w:p w14:paraId="461402FC" w14:textId="77777777" w:rsidR="00966B70" w:rsidRPr="00901CED" w:rsidRDefault="00966B70" w:rsidP="004926F1">
      <w:pPr>
        <w:pStyle w:val="Heading1"/>
        <w:rPr>
          <w:rFonts w:ascii="Times New Roman" w:hAnsi="Times New Roman"/>
          <w:noProof/>
          <w:sz w:val="36"/>
          <w:szCs w:val="36"/>
        </w:rPr>
      </w:pPr>
      <w:bookmarkStart w:id="2" w:name="_Toc25951908"/>
      <w:r w:rsidRPr="00901CED">
        <w:rPr>
          <w:rFonts w:ascii="Times New Roman" w:hAnsi="Times New Roman"/>
          <w:noProof/>
          <w:sz w:val="36"/>
          <w:szCs w:val="36"/>
        </w:rPr>
        <w:lastRenderedPageBreak/>
        <w:t>Pendahuluan</w:t>
      </w:r>
      <w:bookmarkEnd w:id="2"/>
    </w:p>
    <w:p w14:paraId="08C345DB" w14:textId="77777777" w:rsidR="00966B70" w:rsidRPr="00901CED" w:rsidRDefault="00C3509C" w:rsidP="004926F1">
      <w:pPr>
        <w:pStyle w:val="Heading2"/>
        <w:rPr>
          <w:rFonts w:ascii="Times New Roman" w:hAnsi="Times New Roman"/>
          <w:i w:val="0"/>
          <w:noProof/>
          <w:sz w:val="28"/>
          <w:szCs w:val="28"/>
        </w:rPr>
      </w:pPr>
      <w:bookmarkStart w:id="3" w:name="_Toc25951909"/>
      <w:r w:rsidRPr="00901CED">
        <w:rPr>
          <w:rFonts w:ascii="Times New Roman" w:hAnsi="Times New Roman"/>
          <w:i w:val="0"/>
          <w:noProof/>
          <w:sz w:val="28"/>
          <w:szCs w:val="28"/>
        </w:rPr>
        <w:t>Tujuan Pembuatan Dokumen</w:t>
      </w:r>
      <w:bookmarkEnd w:id="3"/>
    </w:p>
    <w:p w14:paraId="7824A008" w14:textId="10376761" w:rsidR="00B93634" w:rsidRPr="00901CED" w:rsidRDefault="00B93634" w:rsidP="00591DAF">
      <w:pPr>
        <w:pBdr>
          <w:top w:val="nil"/>
          <w:left w:val="nil"/>
          <w:bottom w:val="nil"/>
          <w:right w:val="nil"/>
          <w:between w:val="nil"/>
        </w:pBdr>
        <w:ind w:firstLine="576"/>
        <w:jc w:val="both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Dokumen ini ditulis untuk memenuhi tugas besar mata kuliah Implementasi dan Pengujian Perangkat Lunak, yang akan digunakan oleh kelompok kami sebagai dasar pen</w:t>
      </w:r>
      <w:r w:rsidR="0068074A" w:rsidRPr="00901CED">
        <w:rPr>
          <w:noProof/>
          <w:sz w:val="24"/>
          <w:szCs w:val="24"/>
        </w:rPr>
        <w:t>g</w:t>
      </w:r>
      <w:r w:rsidRPr="00901CED">
        <w:rPr>
          <w:noProof/>
          <w:sz w:val="24"/>
          <w:szCs w:val="24"/>
        </w:rPr>
        <w:t>ujian kelompok kami dan penilaian oleh dosen pengampu mata kuliah IMPAL.</w:t>
      </w:r>
    </w:p>
    <w:p w14:paraId="44387630" w14:textId="77777777" w:rsidR="002665F7" w:rsidRPr="00901CED" w:rsidRDefault="002665F7" w:rsidP="002665F7">
      <w:pPr>
        <w:pStyle w:val="Heading2"/>
        <w:rPr>
          <w:rFonts w:ascii="Times New Roman" w:hAnsi="Times New Roman"/>
          <w:i w:val="0"/>
          <w:noProof/>
          <w:sz w:val="28"/>
          <w:szCs w:val="28"/>
        </w:rPr>
      </w:pPr>
      <w:bookmarkStart w:id="4" w:name="_Toc25951910"/>
      <w:r w:rsidRPr="00901CED">
        <w:rPr>
          <w:rFonts w:ascii="Times New Roman" w:hAnsi="Times New Roman"/>
          <w:i w:val="0"/>
          <w:noProof/>
          <w:sz w:val="28"/>
          <w:szCs w:val="28"/>
        </w:rPr>
        <w:t>Ruang Lingkup Pengujian</w:t>
      </w:r>
      <w:bookmarkEnd w:id="4"/>
    </w:p>
    <w:p w14:paraId="451AF916" w14:textId="77777777" w:rsidR="002665F7" w:rsidRPr="00901CED" w:rsidRDefault="002665F7" w:rsidP="002665F7">
      <w:pPr>
        <w:pStyle w:val="Heading2"/>
        <w:rPr>
          <w:rFonts w:ascii="Times New Roman" w:hAnsi="Times New Roman"/>
          <w:i w:val="0"/>
          <w:noProof/>
          <w:sz w:val="28"/>
          <w:szCs w:val="28"/>
        </w:rPr>
      </w:pPr>
      <w:bookmarkStart w:id="5" w:name="_Toc25951911"/>
      <w:r w:rsidRPr="00901CED">
        <w:rPr>
          <w:rFonts w:ascii="Times New Roman" w:hAnsi="Times New Roman"/>
          <w:i w:val="0"/>
          <w:noProof/>
          <w:sz w:val="28"/>
          <w:szCs w:val="28"/>
        </w:rPr>
        <w:t>Referensi</w:t>
      </w:r>
      <w:bookmarkEnd w:id="5"/>
    </w:p>
    <w:p w14:paraId="36D29F2E" w14:textId="1EAD1B21" w:rsidR="002665F7" w:rsidRPr="00901CED" w:rsidRDefault="00B93634" w:rsidP="002665F7">
      <w:pPr>
        <w:spacing w:line="360" w:lineRule="auto"/>
        <w:ind w:left="1080"/>
        <w:jc w:val="both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Referensi berasal dari SKPL dan DPPL yang telah dibuat sebelumnya.</w:t>
      </w:r>
    </w:p>
    <w:p w14:paraId="4931678D" w14:textId="77777777" w:rsidR="00C3509C" w:rsidRPr="00901CED" w:rsidRDefault="002A730A" w:rsidP="004926F1">
      <w:pPr>
        <w:pStyle w:val="Heading2"/>
        <w:rPr>
          <w:rFonts w:ascii="Times New Roman" w:hAnsi="Times New Roman"/>
          <w:i w:val="0"/>
          <w:noProof/>
          <w:sz w:val="28"/>
          <w:szCs w:val="28"/>
        </w:rPr>
      </w:pPr>
      <w:bookmarkStart w:id="6" w:name="_Toc25951912"/>
      <w:r w:rsidRPr="00901CED">
        <w:rPr>
          <w:rFonts w:ascii="Times New Roman" w:hAnsi="Times New Roman"/>
          <w:i w:val="0"/>
          <w:noProof/>
          <w:sz w:val="28"/>
          <w:szCs w:val="28"/>
        </w:rPr>
        <w:t>Overview</w:t>
      </w:r>
      <w:r w:rsidR="00C3509C" w:rsidRPr="00901CED">
        <w:rPr>
          <w:rFonts w:ascii="Times New Roman" w:hAnsi="Times New Roman"/>
          <w:i w:val="0"/>
          <w:noProof/>
          <w:sz w:val="28"/>
          <w:szCs w:val="28"/>
        </w:rPr>
        <w:t xml:space="preserve"> Sistem</w:t>
      </w:r>
      <w:r w:rsidRPr="00901CED">
        <w:rPr>
          <w:rFonts w:ascii="Times New Roman" w:hAnsi="Times New Roman"/>
          <w:i w:val="0"/>
          <w:noProof/>
          <w:sz w:val="28"/>
          <w:szCs w:val="28"/>
        </w:rPr>
        <w:t xml:space="preserve"> &amp; Fitur Utamanya</w:t>
      </w:r>
      <w:bookmarkEnd w:id="6"/>
    </w:p>
    <w:p w14:paraId="075E5CC6" w14:textId="2EF65EFD" w:rsidR="00DE6656" w:rsidRPr="00901CED" w:rsidRDefault="00D22EF3" w:rsidP="00D22EF3">
      <w:pPr>
        <w:spacing w:line="360" w:lineRule="auto"/>
        <w:ind w:firstLine="576"/>
        <w:jc w:val="both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Perangkat lunak yang akan diuji merupakan sebuah aplikasi Koperasi Simpan Pinjam</w:t>
      </w:r>
      <w:r w:rsidR="0068074A" w:rsidRPr="00901CED">
        <w:rPr>
          <w:noProof/>
          <w:sz w:val="24"/>
          <w:szCs w:val="24"/>
        </w:rPr>
        <w:t>.</w:t>
      </w:r>
      <w:r w:rsidRPr="00901CED">
        <w:rPr>
          <w:noProof/>
          <w:sz w:val="24"/>
          <w:szCs w:val="24"/>
        </w:rPr>
        <w:t xml:space="preserve"> </w:t>
      </w:r>
      <w:r w:rsidR="0068074A" w:rsidRPr="00901CED">
        <w:rPr>
          <w:noProof/>
          <w:sz w:val="24"/>
          <w:szCs w:val="24"/>
        </w:rPr>
        <w:t>A</w:t>
      </w:r>
      <w:r w:rsidRPr="00901CED">
        <w:rPr>
          <w:noProof/>
          <w:sz w:val="24"/>
          <w:szCs w:val="24"/>
        </w:rPr>
        <w:t>plikasi ini dapat mengirim</w:t>
      </w:r>
      <w:r w:rsidR="00591DAF" w:rsidRPr="00901CED">
        <w:rPr>
          <w:noProof/>
          <w:sz w:val="24"/>
          <w:szCs w:val="24"/>
        </w:rPr>
        <w:t>, menyimpan, menarik, meminjam, melunasi uang antar anggotanya maupun pengurus koperasi.</w:t>
      </w:r>
    </w:p>
    <w:p w14:paraId="4A19D585" w14:textId="77777777" w:rsidR="00A84E6F" w:rsidRPr="00901CED" w:rsidRDefault="00A84E6F" w:rsidP="00A84E6F">
      <w:pPr>
        <w:pStyle w:val="Heading2"/>
        <w:rPr>
          <w:rFonts w:ascii="Times New Roman" w:hAnsi="Times New Roman"/>
          <w:i w:val="0"/>
          <w:noProof/>
          <w:sz w:val="28"/>
          <w:szCs w:val="28"/>
        </w:rPr>
      </w:pPr>
      <w:bookmarkStart w:id="7" w:name="_Toc25951913"/>
      <w:r w:rsidRPr="00901CED">
        <w:rPr>
          <w:rFonts w:ascii="Times New Roman" w:hAnsi="Times New Roman"/>
          <w:i w:val="0"/>
          <w:noProof/>
          <w:sz w:val="28"/>
          <w:szCs w:val="28"/>
        </w:rPr>
        <w:t>Overview Pengujian</w:t>
      </w:r>
      <w:bookmarkEnd w:id="7"/>
    </w:p>
    <w:p w14:paraId="5C2134FE" w14:textId="77777777" w:rsidR="0070566A" w:rsidRPr="00901CED" w:rsidRDefault="0070566A" w:rsidP="0070566A">
      <w:pPr>
        <w:pStyle w:val="Heading3"/>
        <w:rPr>
          <w:rFonts w:ascii="Times New Roman" w:hAnsi="Times New Roman"/>
          <w:noProof/>
          <w:szCs w:val="24"/>
        </w:rPr>
      </w:pPr>
      <w:bookmarkStart w:id="8" w:name="_Toc25951914"/>
      <w:r w:rsidRPr="00901CED">
        <w:rPr>
          <w:rFonts w:ascii="Times New Roman" w:hAnsi="Times New Roman"/>
          <w:noProof/>
          <w:szCs w:val="24"/>
        </w:rPr>
        <w:t>Perangkat Keras Pengujian</w:t>
      </w:r>
      <w:bookmarkEnd w:id="8"/>
    </w:p>
    <w:p w14:paraId="00FAE0C6" w14:textId="3885B0DB" w:rsidR="0070566A" w:rsidRPr="00901CED" w:rsidRDefault="00591DAF" w:rsidP="00591DAF">
      <w:pPr>
        <w:spacing w:line="360" w:lineRule="auto"/>
        <w:ind w:firstLine="720"/>
        <w:jc w:val="both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Perangkat keras yang digunakan mer</w:t>
      </w:r>
      <w:r w:rsidR="0068074A" w:rsidRPr="00901CED">
        <w:rPr>
          <w:noProof/>
          <w:sz w:val="24"/>
          <w:szCs w:val="24"/>
        </w:rPr>
        <w:t>u</w:t>
      </w:r>
      <w:r w:rsidRPr="00901CED">
        <w:rPr>
          <w:noProof/>
          <w:sz w:val="24"/>
          <w:szCs w:val="24"/>
        </w:rPr>
        <w:t>pakan sebuah komputer desktop maupun laptop dengan spesifikasi minimal sebagai berikut: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236"/>
        <w:gridCol w:w="3943"/>
        <w:gridCol w:w="4241"/>
        <w:gridCol w:w="282"/>
      </w:tblGrid>
      <w:tr w:rsidR="00591DAF" w:rsidRPr="00901CED" w14:paraId="692E876C" w14:textId="77777777" w:rsidTr="00EE385E">
        <w:tc>
          <w:tcPr>
            <w:tcW w:w="236" w:type="dxa"/>
          </w:tcPr>
          <w:p w14:paraId="22E9037F" w14:textId="77777777" w:rsidR="00591DAF" w:rsidRPr="00901CED" w:rsidRDefault="00591DAF" w:rsidP="00EE385E">
            <w:pPr>
              <w:pStyle w:val="ListParagraph"/>
              <w:ind w:left="0"/>
              <w:rPr>
                <w:rFonts w:ascii="Times New Roman" w:hAnsi="Times New Roman"/>
                <w:noProof/>
                <w:szCs w:val="24"/>
                <w:lang w:val="id-ID"/>
              </w:rPr>
            </w:pPr>
          </w:p>
        </w:tc>
        <w:tc>
          <w:tcPr>
            <w:tcW w:w="8425" w:type="dxa"/>
            <w:gridSpan w:val="2"/>
          </w:tcPr>
          <w:p w14:paraId="6037EC76" w14:textId="77777777" w:rsidR="00591DAF" w:rsidRPr="00901CED" w:rsidRDefault="00591DAF" w:rsidP="00EE385E">
            <w:pPr>
              <w:pStyle w:val="ListParagraph"/>
              <w:ind w:left="0"/>
              <w:jc w:val="center"/>
              <w:rPr>
                <w:rFonts w:ascii="Times New Roman" w:hAnsi="Times New Roman"/>
                <w:noProof/>
                <w:szCs w:val="24"/>
                <w:lang w:val="id-ID"/>
              </w:rPr>
            </w:pPr>
            <w:r w:rsidRPr="00901CED">
              <w:rPr>
                <w:rFonts w:ascii="Times New Roman" w:hAnsi="Times New Roman"/>
                <w:noProof/>
                <w:szCs w:val="24"/>
                <w:lang w:val="id-ID"/>
              </w:rPr>
              <w:t>Spesifikasi Hardware Komputer</w:t>
            </w:r>
          </w:p>
        </w:tc>
        <w:tc>
          <w:tcPr>
            <w:tcW w:w="283" w:type="dxa"/>
          </w:tcPr>
          <w:p w14:paraId="5C775617" w14:textId="77777777" w:rsidR="00591DAF" w:rsidRPr="00901CED" w:rsidRDefault="00591DAF" w:rsidP="00EE385E">
            <w:pPr>
              <w:pStyle w:val="ListParagraph"/>
              <w:ind w:left="0"/>
              <w:rPr>
                <w:rFonts w:ascii="Times New Roman" w:hAnsi="Times New Roman"/>
                <w:noProof/>
                <w:szCs w:val="24"/>
                <w:lang w:val="id-ID"/>
              </w:rPr>
            </w:pPr>
          </w:p>
        </w:tc>
      </w:tr>
      <w:tr w:rsidR="00DA741B" w:rsidRPr="00901CED" w14:paraId="053B6714" w14:textId="77777777" w:rsidTr="00EE385E">
        <w:tc>
          <w:tcPr>
            <w:tcW w:w="4293" w:type="dxa"/>
            <w:gridSpan w:val="2"/>
          </w:tcPr>
          <w:p w14:paraId="390E169F" w14:textId="77777777" w:rsidR="00591DAF" w:rsidRPr="00901CED" w:rsidRDefault="00591DAF" w:rsidP="00EE385E">
            <w:pPr>
              <w:pStyle w:val="ListParagraph"/>
              <w:ind w:left="0"/>
              <w:jc w:val="center"/>
              <w:rPr>
                <w:rFonts w:ascii="Times New Roman" w:hAnsi="Times New Roman"/>
                <w:noProof/>
                <w:szCs w:val="24"/>
                <w:lang w:val="id-ID"/>
              </w:rPr>
            </w:pPr>
            <w:r w:rsidRPr="00901CED">
              <w:rPr>
                <w:rFonts w:ascii="Times New Roman" w:hAnsi="Times New Roman"/>
                <w:noProof/>
                <w:szCs w:val="24"/>
                <w:lang w:val="id-ID"/>
              </w:rPr>
              <w:t>Processor</w:t>
            </w:r>
          </w:p>
        </w:tc>
        <w:tc>
          <w:tcPr>
            <w:tcW w:w="4651" w:type="dxa"/>
            <w:gridSpan w:val="2"/>
          </w:tcPr>
          <w:p w14:paraId="6C86AA2D" w14:textId="77777777" w:rsidR="00591DAF" w:rsidRPr="00901CED" w:rsidRDefault="00591DAF" w:rsidP="00EE385E">
            <w:pPr>
              <w:pStyle w:val="ListParagraph"/>
              <w:ind w:left="0"/>
              <w:jc w:val="center"/>
              <w:rPr>
                <w:rFonts w:ascii="Times New Roman" w:hAnsi="Times New Roman"/>
                <w:noProof/>
                <w:szCs w:val="24"/>
                <w:lang w:val="id-ID"/>
              </w:rPr>
            </w:pPr>
            <w:r w:rsidRPr="00901CED">
              <w:rPr>
                <w:rFonts w:ascii="Times New Roman" w:hAnsi="Times New Roman"/>
                <w:noProof/>
                <w:szCs w:val="24"/>
                <w:lang w:val="id-ID"/>
              </w:rPr>
              <w:t>RAM</w:t>
            </w:r>
          </w:p>
        </w:tc>
      </w:tr>
      <w:tr w:rsidR="00DA741B" w:rsidRPr="00901CED" w14:paraId="09E7CB4F" w14:textId="77777777" w:rsidTr="00EE385E">
        <w:tc>
          <w:tcPr>
            <w:tcW w:w="4293" w:type="dxa"/>
            <w:gridSpan w:val="2"/>
          </w:tcPr>
          <w:p w14:paraId="52EE1EF0" w14:textId="77777777" w:rsidR="00591DAF" w:rsidRPr="00901CED" w:rsidRDefault="00591DAF" w:rsidP="00EE385E">
            <w:pPr>
              <w:pStyle w:val="ListParagraph"/>
              <w:ind w:left="0"/>
              <w:jc w:val="center"/>
              <w:rPr>
                <w:rFonts w:ascii="Times New Roman" w:hAnsi="Times New Roman"/>
                <w:noProof/>
                <w:szCs w:val="24"/>
                <w:lang w:val="id-ID"/>
              </w:rPr>
            </w:pPr>
            <w:r w:rsidRPr="00901CED">
              <w:rPr>
                <w:rFonts w:ascii="Times New Roman" w:hAnsi="Times New Roman"/>
                <w:noProof/>
                <w:szCs w:val="24"/>
                <w:lang w:val="id-ID"/>
              </w:rPr>
              <w:t>Pentium IV dan diatasnya</w:t>
            </w:r>
          </w:p>
        </w:tc>
        <w:tc>
          <w:tcPr>
            <w:tcW w:w="4651" w:type="dxa"/>
            <w:gridSpan w:val="2"/>
          </w:tcPr>
          <w:p w14:paraId="1425D1A1" w14:textId="77777777" w:rsidR="00591DAF" w:rsidRPr="00901CED" w:rsidRDefault="00591DAF" w:rsidP="00EE385E">
            <w:pPr>
              <w:pStyle w:val="ListParagraph"/>
              <w:ind w:left="0"/>
              <w:jc w:val="center"/>
              <w:rPr>
                <w:rFonts w:ascii="Times New Roman" w:hAnsi="Times New Roman"/>
                <w:noProof/>
                <w:szCs w:val="24"/>
                <w:lang w:val="id-ID"/>
              </w:rPr>
            </w:pPr>
            <w:r w:rsidRPr="00901CED">
              <w:rPr>
                <w:rFonts w:ascii="Times New Roman" w:hAnsi="Times New Roman"/>
                <w:noProof/>
                <w:szCs w:val="24"/>
                <w:lang w:val="id-ID"/>
              </w:rPr>
              <w:t>512 Mb dan diatasnya</w:t>
            </w:r>
          </w:p>
        </w:tc>
      </w:tr>
    </w:tbl>
    <w:p w14:paraId="338DC002" w14:textId="77777777" w:rsidR="00BA7836" w:rsidRPr="00901CED" w:rsidRDefault="00BA7836" w:rsidP="00BA7836">
      <w:pPr>
        <w:pStyle w:val="Heading3"/>
        <w:rPr>
          <w:rFonts w:ascii="Times New Roman" w:hAnsi="Times New Roman"/>
          <w:noProof/>
          <w:szCs w:val="24"/>
        </w:rPr>
      </w:pPr>
      <w:bookmarkStart w:id="9" w:name="_Toc25951915"/>
      <w:r w:rsidRPr="00901CED">
        <w:rPr>
          <w:rFonts w:ascii="Times New Roman" w:hAnsi="Times New Roman"/>
          <w:noProof/>
          <w:szCs w:val="24"/>
        </w:rPr>
        <w:t>Sumber Daya Manusia</w:t>
      </w:r>
      <w:bookmarkEnd w:id="9"/>
    </w:p>
    <w:p w14:paraId="600BC96B" w14:textId="768C4DEB" w:rsidR="00BA7836" w:rsidRPr="00901CED" w:rsidRDefault="00DC416B" w:rsidP="00950C19">
      <w:pPr>
        <w:spacing w:line="360" w:lineRule="auto"/>
        <w:ind w:firstLine="720"/>
        <w:jc w:val="both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 xml:space="preserve">Dalam tahap pengujian, </w:t>
      </w:r>
      <w:r w:rsidR="00950C19" w:rsidRPr="00901CED">
        <w:rPr>
          <w:noProof/>
          <w:sz w:val="24"/>
          <w:szCs w:val="24"/>
        </w:rPr>
        <w:t>anggota kelompok kami dalam</w:t>
      </w:r>
      <w:r w:rsidRPr="00901CED">
        <w:rPr>
          <w:noProof/>
          <w:sz w:val="24"/>
          <w:szCs w:val="24"/>
        </w:rPr>
        <w:t xml:space="preserve"> mata kuliah IMPAL menjadi penguji dari aplikasi Koperasi Simpan Pinjam</w:t>
      </w:r>
      <w:r w:rsidR="00950C19" w:rsidRPr="00901CED">
        <w:rPr>
          <w:noProof/>
          <w:sz w:val="24"/>
          <w:szCs w:val="24"/>
        </w:rPr>
        <w:t>.</w:t>
      </w:r>
    </w:p>
    <w:p w14:paraId="544EF670" w14:textId="0B661461" w:rsidR="00FB3F77" w:rsidRPr="00901CED" w:rsidRDefault="00FB3F77" w:rsidP="00BA7836">
      <w:pPr>
        <w:pStyle w:val="Heading3"/>
        <w:rPr>
          <w:rFonts w:ascii="Times New Roman" w:hAnsi="Times New Roman"/>
          <w:noProof/>
          <w:szCs w:val="24"/>
        </w:rPr>
      </w:pPr>
      <w:bookmarkStart w:id="10" w:name="_Toc25951916"/>
      <w:r w:rsidRPr="00901CED">
        <w:rPr>
          <w:rFonts w:ascii="Times New Roman" w:hAnsi="Times New Roman"/>
          <w:noProof/>
          <w:szCs w:val="24"/>
        </w:rPr>
        <w:t>Material Pengujian</w:t>
      </w:r>
      <w:bookmarkEnd w:id="10"/>
    </w:p>
    <w:p w14:paraId="745113B5" w14:textId="77777777" w:rsidR="00FB3F77" w:rsidRPr="00901CED" w:rsidRDefault="00FB3F77" w:rsidP="00FB3F77">
      <w:pPr>
        <w:spacing w:line="360" w:lineRule="auto"/>
        <w:ind w:left="1080"/>
        <w:jc w:val="both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Menjelaskan modul – modul yang akan diuji</w:t>
      </w:r>
    </w:p>
    <w:p w14:paraId="656DEB9B" w14:textId="77777777" w:rsidR="00FB3F77" w:rsidRPr="00901CED" w:rsidRDefault="00D06A8D" w:rsidP="00BA7836">
      <w:pPr>
        <w:pStyle w:val="Heading3"/>
        <w:rPr>
          <w:rFonts w:ascii="Times New Roman" w:hAnsi="Times New Roman"/>
          <w:noProof/>
          <w:szCs w:val="24"/>
        </w:rPr>
      </w:pPr>
      <w:bookmarkStart w:id="11" w:name="_Toc25951917"/>
      <w:r w:rsidRPr="00901CED">
        <w:rPr>
          <w:rFonts w:ascii="Times New Roman" w:hAnsi="Times New Roman"/>
          <w:noProof/>
          <w:szCs w:val="24"/>
        </w:rPr>
        <w:t xml:space="preserve">Strategi dan </w:t>
      </w:r>
      <w:r w:rsidR="00FB3F77" w:rsidRPr="00901CED">
        <w:rPr>
          <w:rFonts w:ascii="Times New Roman" w:hAnsi="Times New Roman"/>
          <w:noProof/>
          <w:szCs w:val="24"/>
        </w:rPr>
        <w:t>Metode Pengujian</w:t>
      </w:r>
      <w:bookmarkEnd w:id="11"/>
      <w:r w:rsidR="00FB3F77" w:rsidRPr="00901CED">
        <w:rPr>
          <w:rFonts w:ascii="Times New Roman" w:hAnsi="Times New Roman"/>
          <w:noProof/>
          <w:szCs w:val="24"/>
        </w:rPr>
        <w:t xml:space="preserve"> </w:t>
      </w:r>
    </w:p>
    <w:p w14:paraId="44F48608" w14:textId="0A377764" w:rsidR="00F97E05" w:rsidRPr="00901CED" w:rsidRDefault="0068074A" w:rsidP="004B2154">
      <w:pPr>
        <w:spacing w:line="360" w:lineRule="auto"/>
        <w:ind w:firstLine="720"/>
        <w:jc w:val="both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 xml:space="preserve">Pengujian dilakukan </w:t>
      </w:r>
      <w:r w:rsidR="004B2154" w:rsidRPr="00901CED">
        <w:rPr>
          <w:noProof/>
          <w:sz w:val="24"/>
          <w:szCs w:val="24"/>
        </w:rPr>
        <w:t xml:space="preserve">secara manual menjadi dua tahap. Tahap pertama yaitu pengujian unit </w:t>
      </w:r>
      <w:r w:rsidR="006802C1" w:rsidRPr="00901CED">
        <w:rPr>
          <w:noProof/>
          <w:sz w:val="24"/>
          <w:szCs w:val="24"/>
        </w:rPr>
        <w:t>menggunakan</w:t>
      </w:r>
      <w:r w:rsidR="004B2154" w:rsidRPr="00901CED">
        <w:rPr>
          <w:noProof/>
          <w:sz w:val="24"/>
          <w:szCs w:val="24"/>
        </w:rPr>
        <w:t xml:space="preserve"> whitebox method dan phpunit</w:t>
      </w:r>
      <w:r w:rsidR="008631F9" w:rsidRPr="00901CED">
        <w:rPr>
          <w:noProof/>
          <w:sz w:val="24"/>
          <w:szCs w:val="24"/>
        </w:rPr>
        <w:t>.</w:t>
      </w:r>
      <w:r w:rsidR="004B2154" w:rsidRPr="00901CED">
        <w:rPr>
          <w:noProof/>
          <w:sz w:val="24"/>
          <w:szCs w:val="24"/>
        </w:rPr>
        <w:t xml:space="preserve"> Tahap kedua yaitu pengujian pada setiap usecase.</w:t>
      </w:r>
    </w:p>
    <w:p w14:paraId="73C6A9E2" w14:textId="77777777" w:rsidR="00D12791" w:rsidRPr="00901CED" w:rsidRDefault="00BA7836" w:rsidP="00BA7836">
      <w:pPr>
        <w:pStyle w:val="Heading3"/>
        <w:rPr>
          <w:rFonts w:ascii="Times New Roman" w:hAnsi="Times New Roman"/>
          <w:noProof/>
          <w:szCs w:val="24"/>
        </w:rPr>
      </w:pPr>
      <w:bookmarkStart w:id="12" w:name="_Toc25951918"/>
      <w:r w:rsidRPr="00901CED">
        <w:rPr>
          <w:rFonts w:ascii="Times New Roman" w:hAnsi="Times New Roman"/>
          <w:noProof/>
          <w:szCs w:val="24"/>
        </w:rPr>
        <w:t>Jadwal</w:t>
      </w:r>
      <w:r w:rsidR="00FB3F77" w:rsidRPr="00901CED">
        <w:rPr>
          <w:rFonts w:ascii="Times New Roman" w:hAnsi="Times New Roman"/>
          <w:noProof/>
          <w:szCs w:val="24"/>
        </w:rPr>
        <w:t xml:space="preserve"> Pengujian</w:t>
      </w:r>
      <w:bookmarkEnd w:id="12"/>
    </w:p>
    <w:p w14:paraId="27704029" w14:textId="77777777" w:rsidR="00D12791" w:rsidRPr="00901CED" w:rsidRDefault="00D12791" w:rsidP="00D12791">
      <w:pPr>
        <w:spacing w:line="360" w:lineRule="auto"/>
        <w:ind w:left="360" w:firstLine="720"/>
        <w:jc w:val="both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(Sebutkan kasus data pengujiannya)</w:t>
      </w:r>
    </w:p>
    <w:p w14:paraId="185A1E84" w14:textId="48B83A02" w:rsidR="00A62216" w:rsidRPr="00901CED" w:rsidRDefault="00A62216" w:rsidP="00A62216">
      <w:pPr>
        <w:spacing w:line="360" w:lineRule="auto"/>
        <w:ind w:left="360" w:firstLine="720"/>
        <w:jc w:val="center"/>
        <w:rPr>
          <w:noProof/>
          <w:sz w:val="24"/>
          <w:szCs w:val="24"/>
        </w:rPr>
      </w:pPr>
    </w:p>
    <w:p w14:paraId="5E962B4D" w14:textId="0F5D9123" w:rsidR="006B33FF" w:rsidRPr="00901CED" w:rsidRDefault="006B33FF" w:rsidP="00A62216">
      <w:pPr>
        <w:spacing w:line="360" w:lineRule="auto"/>
        <w:ind w:left="360" w:firstLine="720"/>
        <w:jc w:val="center"/>
        <w:rPr>
          <w:noProof/>
          <w:sz w:val="24"/>
          <w:szCs w:val="24"/>
        </w:rPr>
      </w:pPr>
    </w:p>
    <w:p w14:paraId="13959D65" w14:textId="77777777" w:rsidR="006B33FF" w:rsidRPr="00901CED" w:rsidRDefault="006B33FF" w:rsidP="00A62216">
      <w:pPr>
        <w:spacing w:line="360" w:lineRule="auto"/>
        <w:ind w:left="360" w:firstLine="720"/>
        <w:jc w:val="center"/>
        <w:rPr>
          <w:noProof/>
          <w:sz w:val="24"/>
          <w:szCs w:val="24"/>
        </w:rPr>
      </w:pPr>
    </w:p>
    <w:p w14:paraId="4C09CD13" w14:textId="18F8A671" w:rsidR="006B33FF" w:rsidRPr="00901CED" w:rsidRDefault="006B33FF" w:rsidP="006B33FF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13" w:name="_Toc25944628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1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="000E5CBC"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Jadwal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Pengujian</w:t>
      </w:r>
      <w:bookmarkEnd w:id="13"/>
      <w:proofErr w:type="spellEnd"/>
    </w:p>
    <w:tbl>
      <w:tblPr>
        <w:tblW w:w="4678" w:type="dxa"/>
        <w:jc w:val="center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843"/>
        <w:gridCol w:w="1276"/>
        <w:gridCol w:w="1559"/>
      </w:tblGrid>
      <w:tr w:rsidR="00901CED" w:rsidRPr="00901CED" w14:paraId="04956985" w14:textId="77777777" w:rsidTr="00DC5111">
        <w:trPr>
          <w:trHeight w:val="748"/>
          <w:jc w:val="center"/>
        </w:trPr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5" w:space="0" w:color="000000"/>
            </w:tcBorders>
            <w:vAlign w:val="center"/>
          </w:tcPr>
          <w:p w14:paraId="54517B94" w14:textId="77777777" w:rsidR="00BA7836" w:rsidRPr="00901CED" w:rsidRDefault="00BA7836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Use Case 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FEBD7F" w14:textId="77777777" w:rsidR="00BA7836" w:rsidRPr="00901CED" w:rsidRDefault="00BA7836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IC 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BB89E15" w14:textId="77777777" w:rsidR="00BA7836" w:rsidRPr="00901CED" w:rsidRDefault="00BA7836" w:rsidP="00B935B8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Jadwal pengujian</w:t>
            </w:r>
          </w:p>
        </w:tc>
      </w:tr>
      <w:tr w:rsidR="00BA7836" w:rsidRPr="00901CED" w14:paraId="0B0FBB77" w14:textId="77777777" w:rsidTr="00DC5111">
        <w:trPr>
          <w:trHeight w:val="333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DB747" w14:textId="77777777" w:rsidR="00BA7836" w:rsidRPr="00901CED" w:rsidRDefault="00BA7836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Login 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4" w:space="0" w:color="auto"/>
              <w:bottom w:val="single" w:sz="5" w:space="0" w:color="000000"/>
              <w:right w:val="single" w:sz="6" w:space="0" w:color="000000"/>
            </w:tcBorders>
          </w:tcPr>
          <w:p w14:paraId="0A6D2631" w14:textId="51A5960A" w:rsidR="00BA7836" w:rsidRPr="00901CED" w:rsidRDefault="00D231E0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Irsyad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185EE1F9" w14:textId="1C47DADD" w:rsidR="00BA7836" w:rsidRPr="00901CED" w:rsidRDefault="00F56202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3</w:t>
            </w:r>
            <w:r w:rsidR="00D231E0" w:rsidRPr="00901CED">
              <w:rPr>
                <w:noProof/>
                <w:color w:val="auto"/>
                <w:lang w:val="id-ID"/>
              </w:rPr>
              <w:t xml:space="preserve"> November</w:t>
            </w:r>
            <w:r w:rsidR="00BA7836" w:rsidRPr="00901CED">
              <w:rPr>
                <w:noProof/>
                <w:color w:val="auto"/>
                <w:lang w:val="id-ID"/>
              </w:rPr>
              <w:t xml:space="preserve"> 201</w:t>
            </w:r>
            <w:r w:rsidR="00D231E0" w:rsidRPr="00901CED">
              <w:rPr>
                <w:noProof/>
                <w:color w:val="auto"/>
                <w:lang w:val="id-ID"/>
              </w:rPr>
              <w:t>9</w:t>
            </w:r>
          </w:p>
        </w:tc>
      </w:tr>
      <w:tr w:rsidR="00BA7836" w:rsidRPr="00901CED" w14:paraId="185390E3" w14:textId="77777777" w:rsidTr="003B72A8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78BEF" w14:textId="04165B11" w:rsidR="00BA7836" w:rsidRPr="00901CED" w:rsidRDefault="003B72A8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Registrasi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5" w:space="0" w:color="000000"/>
              <w:right w:val="single" w:sz="6" w:space="0" w:color="000000"/>
            </w:tcBorders>
          </w:tcPr>
          <w:p w14:paraId="51E04982" w14:textId="16C33C3E" w:rsidR="00BA7836" w:rsidRPr="00901CED" w:rsidRDefault="00D231E0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affa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2470D978" w14:textId="03D098AA" w:rsidR="00BA7836" w:rsidRPr="00901CED" w:rsidRDefault="00F56202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3</w:t>
            </w:r>
            <w:r w:rsidR="003B72A8" w:rsidRPr="00901CED">
              <w:rPr>
                <w:noProof/>
                <w:color w:val="auto"/>
                <w:lang w:val="id-ID"/>
              </w:rPr>
              <w:t xml:space="preserve"> November 2019</w:t>
            </w:r>
          </w:p>
        </w:tc>
      </w:tr>
      <w:tr w:rsidR="003B72A8" w:rsidRPr="00901CED" w14:paraId="1FBFB87A" w14:textId="77777777" w:rsidTr="00DC5111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3612B" w14:textId="7B7F73FC" w:rsidR="003B72A8" w:rsidRPr="00901CED" w:rsidRDefault="003B72A8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aksi Simpan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78E371FA" w14:textId="14995B99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uis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8988F56" w14:textId="38ACDBD3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</w:t>
            </w:r>
            <w:r w:rsidR="00F56202" w:rsidRPr="00901CED">
              <w:rPr>
                <w:noProof/>
                <w:color w:val="auto"/>
                <w:lang w:val="id-ID"/>
              </w:rPr>
              <w:t>4</w:t>
            </w:r>
            <w:r w:rsidRPr="00901CED">
              <w:rPr>
                <w:noProof/>
                <w:color w:val="auto"/>
                <w:lang w:val="id-ID"/>
              </w:rPr>
              <w:t xml:space="preserve"> November 2019</w:t>
            </w:r>
          </w:p>
        </w:tc>
      </w:tr>
      <w:tr w:rsidR="003B72A8" w:rsidRPr="00901CED" w14:paraId="44F73EEA" w14:textId="77777777" w:rsidTr="00DC5111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E0512" w14:textId="081DC577" w:rsidR="003B72A8" w:rsidRPr="00901CED" w:rsidRDefault="003B72A8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aksi Pinjam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04B57090" w14:textId="37D0BBF7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Rifki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AC02E1" w14:textId="12F4C730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</w:t>
            </w:r>
            <w:r w:rsidR="00F56202" w:rsidRPr="00901CED">
              <w:rPr>
                <w:noProof/>
                <w:color w:val="auto"/>
                <w:lang w:val="id-ID"/>
              </w:rPr>
              <w:t>4</w:t>
            </w:r>
            <w:r w:rsidRPr="00901CED">
              <w:rPr>
                <w:noProof/>
                <w:color w:val="auto"/>
                <w:lang w:val="id-ID"/>
              </w:rPr>
              <w:t xml:space="preserve"> November 2019</w:t>
            </w:r>
          </w:p>
        </w:tc>
      </w:tr>
      <w:tr w:rsidR="003B72A8" w:rsidRPr="00901CED" w14:paraId="65CC529D" w14:textId="77777777" w:rsidTr="003B72A8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F1AE4" w14:textId="3D503FFE" w:rsidR="003B72A8" w:rsidRPr="00901CED" w:rsidRDefault="003B72A8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aksi Tarik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5" w:space="0" w:color="000000"/>
              <w:right w:val="single" w:sz="6" w:space="0" w:color="000000"/>
            </w:tcBorders>
          </w:tcPr>
          <w:p w14:paraId="0C177E63" w14:textId="454FE0EA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Irsyad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7C58629E" w14:textId="765D2130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</w:t>
            </w:r>
            <w:r w:rsidR="00F56202" w:rsidRPr="00901CED">
              <w:rPr>
                <w:noProof/>
                <w:color w:val="auto"/>
                <w:lang w:val="id-ID"/>
              </w:rPr>
              <w:t>4</w:t>
            </w:r>
            <w:r w:rsidRPr="00901CED">
              <w:rPr>
                <w:noProof/>
                <w:color w:val="auto"/>
                <w:lang w:val="id-ID"/>
              </w:rPr>
              <w:t xml:space="preserve"> November 2019</w:t>
            </w:r>
          </w:p>
        </w:tc>
      </w:tr>
      <w:tr w:rsidR="003B72A8" w:rsidRPr="00901CED" w14:paraId="103F9B15" w14:textId="77777777" w:rsidTr="003B72A8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E299E" w14:textId="2D76A5BD" w:rsidR="003B72A8" w:rsidRPr="00901CED" w:rsidRDefault="003B72A8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aksi Transfer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5" w:space="0" w:color="000000"/>
              <w:right w:val="single" w:sz="6" w:space="0" w:color="000000"/>
            </w:tcBorders>
          </w:tcPr>
          <w:p w14:paraId="3ABF6B57" w14:textId="673BCF22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uis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5C85B362" w14:textId="3DA51920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</w:t>
            </w:r>
            <w:r w:rsidR="00F56202" w:rsidRPr="00901CED">
              <w:rPr>
                <w:noProof/>
                <w:color w:val="auto"/>
                <w:lang w:val="id-ID"/>
              </w:rPr>
              <w:t>4</w:t>
            </w:r>
            <w:r w:rsidRPr="00901CED">
              <w:rPr>
                <w:noProof/>
                <w:color w:val="auto"/>
                <w:lang w:val="id-ID"/>
              </w:rPr>
              <w:t xml:space="preserve"> November 2019</w:t>
            </w:r>
          </w:p>
        </w:tc>
      </w:tr>
      <w:tr w:rsidR="003B72A8" w:rsidRPr="00901CED" w14:paraId="066800EF" w14:textId="77777777" w:rsidTr="003B72A8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0015A" w14:textId="24AD4053" w:rsidR="003B72A8" w:rsidRPr="00901CED" w:rsidRDefault="003B72A8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aksi Bayar Pinjaman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5" w:space="0" w:color="000000"/>
              <w:right w:val="single" w:sz="6" w:space="0" w:color="000000"/>
            </w:tcBorders>
          </w:tcPr>
          <w:p w14:paraId="31E0A2C0" w14:textId="12662793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Rifki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11D07D6A" w14:textId="7EFBC5D5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</w:t>
            </w:r>
            <w:r w:rsidR="00F56202" w:rsidRPr="00901CED">
              <w:rPr>
                <w:noProof/>
                <w:color w:val="auto"/>
                <w:lang w:val="id-ID"/>
              </w:rPr>
              <w:t>4</w:t>
            </w:r>
            <w:r w:rsidRPr="00901CED">
              <w:rPr>
                <w:noProof/>
                <w:color w:val="auto"/>
                <w:lang w:val="id-ID"/>
              </w:rPr>
              <w:t xml:space="preserve"> November 2019</w:t>
            </w:r>
          </w:p>
        </w:tc>
      </w:tr>
      <w:tr w:rsidR="003B72A8" w:rsidRPr="00901CED" w14:paraId="5C7CD496" w14:textId="77777777" w:rsidTr="00DC5111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C65A2" w14:textId="7F28F073" w:rsidR="003B72A8" w:rsidRPr="00901CED" w:rsidRDefault="003B72A8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View Transaksi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4B03C21B" w14:textId="073CD01C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affa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A3A5FDF" w14:textId="32E89AA7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</w:t>
            </w:r>
            <w:r w:rsidR="00F56202" w:rsidRPr="00901CED">
              <w:rPr>
                <w:noProof/>
                <w:color w:val="auto"/>
                <w:lang w:val="id-ID"/>
              </w:rPr>
              <w:t>5</w:t>
            </w:r>
            <w:r w:rsidRPr="00901CED">
              <w:rPr>
                <w:noProof/>
                <w:color w:val="auto"/>
                <w:lang w:val="id-ID"/>
              </w:rPr>
              <w:t xml:space="preserve"> November 2019</w:t>
            </w:r>
          </w:p>
        </w:tc>
      </w:tr>
    </w:tbl>
    <w:p w14:paraId="58EA0218" w14:textId="77777777" w:rsidR="00D12791" w:rsidRPr="00901CED" w:rsidRDefault="00D1279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245F4450" w14:textId="3DA636CC" w:rsidR="00D12791" w:rsidRPr="00901CED" w:rsidRDefault="00D1279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2C910AED" w14:textId="535CDF44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2CEE243F" w14:textId="464C04C1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6D5F32FB" w14:textId="5FB5BA74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59BED76B" w14:textId="5143D30D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3204761C" w14:textId="3A5EA462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5BD511AD" w14:textId="2AACE6F9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4625BA05" w14:textId="6F6469BF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7A39B23A" w14:textId="2BDFFC86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4AE77BDE" w14:textId="17672BDA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6C09FCEB" w14:textId="44566DEF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42C4326E" w14:textId="3F6D4F5C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5F8A537D" w14:textId="0A76AB69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059A8FC0" w14:textId="08ECE9C3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51B1560A" w14:textId="2E0C134C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204D1564" w14:textId="1406D118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64903C6B" w14:textId="4225DEBB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41DE79C9" w14:textId="72886806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760B944E" w14:textId="09F676B7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4F351063" w14:textId="40E1AB44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2C742B7E" w14:textId="0C37C8AA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75CC729F" w14:textId="77777777" w:rsidR="00D10A58" w:rsidRPr="00901CED" w:rsidRDefault="00D10A58" w:rsidP="009A3A63">
      <w:pPr>
        <w:pStyle w:val="Heading1"/>
        <w:rPr>
          <w:rFonts w:ascii="Times New Roman" w:hAnsi="Times New Roman"/>
          <w:noProof/>
          <w:sz w:val="36"/>
          <w:szCs w:val="36"/>
        </w:rPr>
      </w:pPr>
      <w:bookmarkStart w:id="14" w:name="_Toc25951919"/>
      <w:r w:rsidRPr="00901CED">
        <w:rPr>
          <w:rFonts w:ascii="Times New Roman" w:hAnsi="Times New Roman"/>
          <w:noProof/>
          <w:sz w:val="36"/>
          <w:szCs w:val="36"/>
        </w:rPr>
        <w:t>Pelaksanaan Pengujian</w:t>
      </w:r>
      <w:bookmarkEnd w:id="14"/>
    </w:p>
    <w:p w14:paraId="1385A829" w14:textId="6657495C" w:rsidR="002C3BF5" w:rsidRPr="00901CED" w:rsidRDefault="006802C1" w:rsidP="006802C1">
      <w:pPr>
        <w:pStyle w:val="Default"/>
        <w:ind w:firstLine="432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>Sesuai dengan strategi dan metode yang telah didefinisikan sebelumnya, pengujian dibagi menjadi dua tahap.</w:t>
      </w:r>
    </w:p>
    <w:p w14:paraId="16E82395" w14:textId="3B36E02B" w:rsidR="00BA053F" w:rsidRPr="00901CED" w:rsidRDefault="003B62DE" w:rsidP="00DB7E7E">
      <w:pPr>
        <w:pStyle w:val="Heading2"/>
        <w:rPr>
          <w:rFonts w:ascii="Times New Roman" w:hAnsi="Times New Roman"/>
          <w:i w:val="0"/>
          <w:noProof/>
          <w:sz w:val="28"/>
          <w:szCs w:val="28"/>
        </w:rPr>
      </w:pPr>
      <w:bookmarkStart w:id="15" w:name="_Toc25951920"/>
      <w:r w:rsidRPr="00901CED">
        <w:rPr>
          <w:rFonts w:ascii="Times New Roman" w:hAnsi="Times New Roman"/>
          <w:i w:val="0"/>
          <w:noProof/>
          <w:sz w:val="28"/>
          <w:szCs w:val="28"/>
        </w:rPr>
        <w:t>Pengujian UNIT</w:t>
      </w:r>
      <w:bookmarkEnd w:id="15"/>
    </w:p>
    <w:p w14:paraId="62A9C57F" w14:textId="45C30341" w:rsidR="00BA053F" w:rsidRPr="00901CED" w:rsidRDefault="00BA053F" w:rsidP="00BA053F">
      <w:pPr>
        <w:pStyle w:val="Heading3"/>
        <w:rPr>
          <w:rFonts w:ascii="Times New Roman" w:hAnsi="Times New Roman"/>
          <w:noProof/>
          <w:szCs w:val="24"/>
        </w:rPr>
      </w:pPr>
      <w:bookmarkStart w:id="16" w:name="_Toc25951921"/>
      <w:r w:rsidRPr="00901CED">
        <w:rPr>
          <w:rFonts w:ascii="Times New Roman" w:hAnsi="Times New Roman"/>
          <w:noProof/>
          <w:szCs w:val="24"/>
        </w:rPr>
        <w:t>Pengujian White Box Method</w:t>
      </w:r>
      <w:bookmarkEnd w:id="16"/>
    </w:p>
    <w:p w14:paraId="6560B68B" w14:textId="571B5D36" w:rsidR="006B33FF" w:rsidRPr="00901CED" w:rsidRDefault="006B33FF" w:rsidP="006B33FF">
      <w:pPr>
        <w:pStyle w:val="Caption"/>
        <w:rPr>
          <w:i w:val="0"/>
          <w:iCs w:val="0"/>
          <w:color w:val="auto"/>
        </w:rPr>
      </w:pPr>
      <w:bookmarkStart w:id="17" w:name="_Toc25948809"/>
      <w:r w:rsidRPr="00901CED">
        <w:rPr>
          <w:i w:val="0"/>
          <w:iCs w:val="0"/>
          <w:color w:val="auto"/>
        </w:rPr>
        <w:t xml:space="preserve">Gambar </w:t>
      </w:r>
      <w:r w:rsidRPr="00901CED">
        <w:rPr>
          <w:i w:val="0"/>
          <w:iCs w:val="0"/>
          <w:color w:val="auto"/>
        </w:rPr>
        <w:fldChar w:fldCharType="begin"/>
      </w:r>
      <w:r w:rsidRPr="00901CED">
        <w:rPr>
          <w:i w:val="0"/>
          <w:iCs w:val="0"/>
          <w:color w:val="auto"/>
        </w:rPr>
        <w:instrText xml:space="preserve"> SEQ Gambar \* ARABIC </w:instrText>
      </w:r>
      <w:r w:rsidRPr="00901CED">
        <w:rPr>
          <w:i w:val="0"/>
          <w:iCs w:val="0"/>
          <w:color w:val="auto"/>
        </w:rPr>
        <w:fldChar w:fldCharType="separate"/>
      </w:r>
      <w:r w:rsidR="00901CED" w:rsidRPr="00901CED">
        <w:rPr>
          <w:i w:val="0"/>
          <w:iCs w:val="0"/>
          <w:noProof/>
          <w:color w:val="auto"/>
        </w:rPr>
        <w:t>1</w:t>
      </w:r>
      <w:r w:rsidRPr="00901CED">
        <w:rPr>
          <w:i w:val="0"/>
          <w:iCs w:val="0"/>
          <w:color w:val="auto"/>
        </w:rPr>
        <w:fldChar w:fldCharType="end"/>
      </w:r>
      <w:r w:rsidRPr="00901CED">
        <w:rPr>
          <w:i w:val="0"/>
          <w:iCs w:val="0"/>
          <w:color w:val="auto"/>
          <w:lang w:val="en-US"/>
        </w:rPr>
        <w:t xml:space="preserve"> Flow Chart Method Transfer</w:t>
      </w:r>
      <w:bookmarkEnd w:id="17"/>
    </w:p>
    <w:p w14:paraId="0446B704" w14:textId="5627C19E" w:rsidR="00A75A65" w:rsidRPr="00901CED" w:rsidRDefault="0007025B" w:rsidP="00A75A65">
      <w:pPr>
        <w:ind w:left="360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object w:dxaOrig="10050" w:dyaOrig="9210" w14:anchorId="20056B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75pt;height:415.35pt" o:ole="">
            <v:imagedata r:id="rId9" o:title=""/>
          </v:shape>
          <o:OLEObject Type="Embed" ProgID="Visio.Drawing.15" ShapeID="_x0000_i1025" DrawAspect="Content" ObjectID="_1636566458" r:id="rId10"/>
        </w:object>
      </w:r>
    </w:p>
    <w:p w14:paraId="0B8AAC32" w14:textId="1D26E7E1" w:rsidR="00A75A65" w:rsidRPr="00901CED" w:rsidRDefault="00A75A65" w:rsidP="00A75A65">
      <w:pPr>
        <w:ind w:left="360"/>
        <w:rPr>
          <w:b/>
          <w:bCs/>
          <w:noProof/>
          <w:sz w:val="24"/>
          <w:szCs w:val="24"/>
        </w:rPr>
      </w:pPr>
      <w:r w:rsidRPr="00901CED">
        <w:rPr>
          <w:b/>
          <w:bCs/>
          <w:noProof/>
          <w:sz w:val="24"/>
          <w:szCs w:val="24"/>
        </w:rPr>
        <w:t>Cyclomatix Complexity</w:t>
      </w:r>
    </w:p>
    <w:p w14:paraId="789A61C0" w14:textId="290BF2F4" w:rsidR="00DB7E7E" w:rsidRPr="00901CED" w:rsidRDefault="00DB7E7E" w:rsidP="006802C1">
      <w:pPr>
        <w:ind w:left="360" w:firstLine="360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6 Simple Decision + 1</w:t>
      </w:r>
    </w:p>
    <w:p w14:paraId="35C636C9" w14:textId="620CB920" w:rsidR="00A75A65" w:rsidRPr="00901CED" w:rsidRDefault="00A75A65" w:rsidP="006802C1">
      <w:pPr>
        <w:ind w:left="360" w:firstLine="360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 xml:space="preserve">V(G) = </w:t>
      </w:r>
      <w:r w:rsidR="00DB7E7E" w:rsidRPr="00901CED">
        <w:rPr>
          <w:noProof/>
          <w:sz w:val="24"/>
          <w:szCs w:val="24"/>
        </w:rPr>
        <w:t>6</w:t>
      </w:r>
      <w:r w:rsidRPr="00901CED">
        <w:rPr>
          <w:noProof/>
          <w:sz w:val="24"/>
          <w:szCs w:val="24"/>
        </w:rPr>
        <w:t>+1</w:t>
      </w:r>
    </w:p>
    <w:p w14:paraId="29948A90" w14:textId="5DD4DEB8" w:rsidR="00531662" w:rsidRPr="00901CED" w:rsidRDefault="00A75A65" w:rsidP="006802C1">
      <w:pPr>
        <w:ind w:left="360" w:firstLine="360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 xml:space="preserve">V(G) = </w:t>
      </w:r>
      <w:r w:rsidR="00DB7E7E" w:rsidRPr="00901CED">
        <w:rPr>
          <w:noProof/>
          <w:sz w:val="24"/>
          <w:szCs w:val="24"/>
        </w:rPr>
        <w:t>7</w:t>
      </w:r>
    </w:p>
    <w:p w14:paraId="5142F822" w14:textId="11360E9D" w:rsidR="00DB7E7E" w:rsidRPr="00901CED" w:rsidRDefault="00DB7E7E" w:rsidP="00A75A65">
      <w:pPr>
        <w:ind w:left="360"/>
        <w:rPr>
          <w:noProof/>
          <w:sz w:val="24"/>
          <w:szCs w:val="24"/>
        </w:rPr>
      </w:pPr>
    </w:p>
    <w:p w14:paraId="61DB63D7" w14:textId="1070482F" w:rsidR="00DB7E7E" w:rsidRPr="00901CED" w:rsidRDefault="00DB7E7E" w:rsidP="00A75A65">
      <w:pPr>
        <w:ind w:left="360"/>
        <w:rPr>
          <w:b/>
          <w:bCs/>
          <w:noProof/>
          <w:sz w:val="24"/>
          <w:szCs w:val="24"/>
        </w:rPr>
      </w:pPr>
      <w:r w:rsidRPr="00901CED">
        <w:rPr>
          <w:b/>
          <w:bCs/>
          <w:noProof/>
          <w:sz w:val="24"/>
          <w:szCs w:val="24"/>
        </w:rPr>
        <w:t>Daftar Path</w:t>
      </w:r>
    </w:p>
    <w:p w14:paraId="3E8DEC05" w14:textId="297E9FFD" w:rsidR="00DB7E7E" w:rsidRPr="00901CED" w:rsidRDefault="00DB7E7E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noProof/>
          <w:szCs w:val="24"/>
          <w:lang w:val="id-ID"/>
        </w:rPr>
      </w:pPr>
      <w:r w:rsidRPr="00901CED">
        <w:rPr>
          <w:rFonts w:ascii="Times New Roman" w:hAnsi="Times New Roman"/>
          <w:noProof/>
          <w:szCs w:val="24"/>
          <w:lang w:val="id-ID"/>
        </w:rPr>
        <w:t>A-F</w:t>
      </w:r>
    </w:p>
    <w:p w14:paraId="79CC88C5" w14:textId="41D94C89" w:rsidR="00DB7E7E" w:rsidRPr="00901CED" w:rsidRDefault="00DB7E7E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noProof/>
          <w:szCs w:val="24"/>
          <w:lang w:val="id-ID"/>
        </w:rPr>
      </w:pPr>
      <w:r w:rsidRPr="00901CED">
        <w:rPr>
          <w:rFonts w:ascii="Times New Roman" w:hAnsi="Times New Roman"/>
          <w:noProof/>
          <w:szCs w:val="24"/>
          <w:lang w:val="id-ID"/>
        </w:rPr>
        <w:t>A-B-F</w:t>
      </w:r>
    </w:p>
    <w:p w14:paraId="4859FAFC" w14:textId="1727789D" w:rsidR="00DB7E7E" w:rsidRPr="00901CED" w:rsidRDefault="00DB7E7E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noProof/>
          <w:szCs w:val="24"/>
          <w:lang w:val="id-ID"/>
        </w:rPr>
      </w:pPr>
      <w:r w:rsidRPr="00901CED">
        <w:rPr>
          <w:rFonts w:ascii="Times New Roman" w:hAnsi="Times New Roman"/>
          <w:noProof/>
          <w:szCs w:val="24"/>
          <w:lang w:val="id-ID"/>
        </w:rPr>
        <w:t>A-B-C-F</w:t>
      </w:r>
    </w:p>
    <w:p w14:paraId="604AD535" w14:textId="78B939E1" w:rsidR="00DB7E7E" w:rsidRPr="00901CED" w:rsidRDefault="00DB7E7E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noProof/>
          <w:szCs w:val="24"/>
          <w:lang w:val="id-ID"/>
        </w:rPr>
      </w:pPr>
      <w:r w:rsidRPr="00901CED">
        <w:rPr>
          <w:rFonts w:ascii="Times New Roman" w:hAnsi="Times New Roman"/>
          <w:noProof/>
          <w:szCs w:val="24"/>
          <w:lang w:val="id-ID"/>
        </w:rPr>
        <w:t>A-B-C-D-F</w:t>
      </w:r>
    </w:p>
    <w:p w14:paraId="74EE6046" w14:textId="6FD6105D" w:rsidR="00DB7E7E" w:rsidRPr="00901CED" w:rsidRDefault="00DB7E7E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noProof/>
          <w:szCs w:val="24"/>
          <w:lang w:val="id-ID"/>
        </w:rPr>
      </w:pPr>
      <w:r w:rsidRPr="00901CED">
        <w:rPr>
          <w:rFonts w:ascii="Times New Roman" w:hAnsi="Times New Roman"/>
          <w:noProof/>
          <w:szCs w:val="24"/>
          <w:lang w:val="id-ID"/>
        </w:rPr>
        <w:lastRenderedPageBreak/>
        <w:t>A-B-C-D-E-F</w:t>
      </w:r>
    </w:p>
    <w:p w14:paraId="023EB2BB" w14:textId="4DBAE75C" w:rsidR="00DB7E7E" w:rsidRPr="00901CED" w:rsidRDefault="00DB7E7E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noProof/>
          <w:szCs w:val="24"/>
          <w:lang w:val="id-ID"/>
        </w:rPr>
      </w:pPr>
      <w:r w:rsidRPr="00901CED">
        <w:rPr>
          <w:rFonts w:ascii="Times New Roman" w:hAnsi="Times New Roman"/>
          <w:noProof/>
          <w:szCs w:val="24"/>
          <w:lang w:val="id-ID"/>
        </w:rPr>
        <w:t>A-B-C-D-E</w:t>
      </w:r>
    </w:p>
    <w:p w14:paraId="1A8D345E" w14:textId="2ED58BFE" w:rsidR="00971680" w:rsidRPr="00901CED" w:rsidRDefault="00971680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noProof/>
          <w:szCs w:val="24"/>
          <w:lang w:val="id-ID"/>
        </w:rPr>
      </w:pPr>
      <w:r w:rsidRPr="00901CED">
        <w:rPr>
          <w:rFonts w:ascii="Times New Roman" w:hAnsi="Times New Roman"/>
          <w:noProof/>
          <w:szCs w:val="24"/>
          <w:lang w:val="id-ID"/>
        </w:rPr>
        <w:t>A-B-C-D-E</w:t>
      </w:r>
      <w:r w:rsidR="0007025B" w:rsidRPr="00901CED">
        <w:rPr>
          <w:rFonts w:ascii="Times New Roman" w:hAnsi="Times New Roman"/>
          <w:noProof/>
          <w:szCs w:val="24"/>
          <w:lang w:val="id-ID"/>
        </w:rPr>
        <w:t>-F-A</w:t>
      </w:r>
    </w:p>
    <w:p w14:paraId="1A941BCB" w14:textId="5A0F205C" w:rsidR="00971680" w:rsidRPr="00901CED" w:rsidRDefault="00971680" w:rsidP="00971680">
      <w:pPr>
        <w:rPr>
          <w:noProof/>
          <w:sz w:val="24"/>
          <w:szCs w:val="24"/>
        </w:rPr>
      </w:pPr>
    </w:p>
    <w:p w14:paraId="7424BDE6" w14:textId="4185EB0D" w:rsidR="004F199D" w:rsidRPr="00901CED" w:rsidRDefault="006B33FF" w:rsidP="006B33FF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18" w:name="_Toc25944629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2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Pengujian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Path</w:t>
      </w:r>
      <w:bookmarkEnd w:id="18"/>
    </w:p>
    <w:tbl>
      <w:tblPr>
        <w:tblW w:w="100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75"/>
        <w:gridCol w:w="1260"/>
        <w:gridCol w:w="2160"/>
        <w:gridCol w:w="1800"/>
        <w:gridCol w:w="1620"/>
        <w:gridCol w:w="670"/>
        <w:gridCol w:w="1452"/>
        <w:gridCol w:w="13"/>
      </w:tblGrid>
      <w:tr w:rsidR="00901CED" w:rsidRPr="00901CED" w14:paraId="428A0C48" w14:textId="77777777" w:rsidTr="00D2146E">
        <w:trPr>
          <w:trHeight w:val="348"/>
          <w:tblHeader/>
        </w:trPr>
        <w:tc>
          <w:tcPr>
            <w:tcW w:w="1075" w:type="dxa"/>
            <w:vMerge w:val="restart"/>
          </w:tcPr>
          <w:p w14:paraId="2AFF50D9" w14:textId="05235634" w:rsidR="00971680" w:rsidRPr="00901CED" w:rsidRDefault="00971680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Method</w:t>
            </w:r>
          </w:p>
        </w:tc>
        <w:tc>
          <w:tcPr>
            <w:tcW w:w="1260" w:type="dxa"/>
            <w:vMerge w:val="restart"/>
          </w:tcPr>
          <w:p w14:paraId="1FCD4EE7" w14:textId="6C63C60B" w:rsidR="00971680" w:rsidRPr="00901CED" w:rsidRDefault="00971680" w:rsidP="00BE22DA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Path</w:t>
            </w:r>
          </w:p>
        </w:tc>
        <w:tc>
          <w:tcPr>
            <w:tcW w:w="7715" w:type="dxa"/>
            <w:gridSpan w:val="6"/>
          </w:tcPr>
          <w:p w14:paraId="2258C4FE" w14:textId="5FB4C1FE" w:rsidR="00971680" w:rsidRPr="00901CED" w:rsidRDefault="00971680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Kasus dan Hasil Uji</w:t>
            </w:r>
          </w:p>
        </w:tc>
      </w:tr>
      <w:tr w:rsidR="00971680" w:rsidRPr="00901CED" w14:paraId="597CD529" w14:textId="77777777" w:rsidTr="00D2146E">
        <w:trPr>
          <w:trHeight w:val="333"/>
          <w:tblHeader/>
        </w:trPr>
        <w:tc>
          <w:tcPr>
            <w:tcW w:w="1075" w:type="dxa"/>
            <w:vMerge/>
          </w:tcPr>
          <w:p w14:paraId="4505EEFD" w14:textId="77777777" w:rsidR="00971680" w:rsidRPr="00901CED" w:rsidRDefault="00971680" w:rsidP="00BE22DA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FAE28AB" w14:textId="77777777" w:rsidR="00971680" w:rsidRPr="00901CED" w:rsidRDefault="00971680" w:rsidP="00BE22DA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160" w:type="dxa"/>
          </w:tcPr>
          <w:p w14:paraId="275AE9E9" w14:textId="77777777" w:rsidR="00971680" w:rsidRPr="00901CED" w:rsidRDefault="00971680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1800" w:type="dxa"/>
          </w:tcPr>
          <w:p w14:paraId="65CC558D" w14:textId="77777777" w:rsidR="00971680" w:rsidRPr="00901CED" w:rsidRDefault="00971680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620" w:type="dxa"/>
          </w:tcPr>
          <w:p w14:paraId="6AFAEE1E" w14:textId="77777777" w:rsidR="00971680" w:rsidRPr="00901CED" w:rsidRDefault="00971680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* </w:t>
            </w:r>
          </w:p>
        </w:tc>
        <w:tc>
          <w:tcPr>
            <w:tcW w:w="2135" w:type="dxa"/>
            <w:gridSpan w:val="3"/>
          </w:tcPr>
          <w:p w14:paraId="378DE451" w14:textId="77777777" w:rsidR="00971680" w:rsidRPr="00901CED" w:rsidRDefault="00971680" w:rsidP="00BE22D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3D4C61" w:rsidRPr="00901CED" w14:paraId="78EABDE0" w14:textId="77777777" w:rsidTr="00D2146E">
        <w:trPr>
          <w:gridAfter w:val="1"/>
          <w:wAfter w:w="13" w:type="dxa"/>
          <w:trHeight w:val="983"/>
        </w:trPr>
        <w:tc>
          <w:tcPr>
            <w:tcW w:w="1075" w:type="dxa"/>
            <w:vMerge w:val="restart"/>
          </w:tcPr>
          <w:p w14:paraId="250A68A7" w14:textId="21DF40A9" w:rsidR="003D4C61" w:rsidRPr="00901CED" w:rsidRDefault="003D4C61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fer</w:t>
            </w:r>
          </w:p>
        </w:tc>
        <w:tc>
          <w:tcPr>
            <w:tcW w:w="1260" w:type="dxa"/>
            <w:vMerge w:val="restart"/>
          </w:tcPr>
          <w:p w14:paraId="1B5D9195" w14:textId="4A57090F" w:rsidR="003D4C61" w:rsidRPr="00901CED" w:rsidRDefault="003D4C61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1</w:t>
            </w:r>
          </w:p>
        </w:tc>
        <w:tc>
          <w:tcPr>
            <w:tcW w:w="2160" w:type="dxa"/>
            <w:vMerge w:val="restart"/>
          </w:tcPr>
          <w:p w14:paraId="36CD69DA" w14:textId="77777777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9999</w:t>
            </w:r>
          </w:p>
          <w:p w14:paraId="6FA6BC78" w14:textId="2E0DE07D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1800" w:type="dxa"/>
            <w:vMerge w:val="restart"/>
          </w:tcPr>
          <w:p w14:paraId="6A994266" w14:textId="13529BA4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no akun tidak ditemukan”</w:t>
            </w:r>
          </w:p>
        </w:tc>
        <w:tc>
          <w:tcPr>
            <w:tcW w:w="1620" w:type="dxa"/>
            <w:vMerge w:val="restart"/>
          </w:tcPr>
          <w:p w14:paraId="1495382C" w14:textId="17F88868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670" w:type="dxa"/>
          </w:tcPr>
          <w:p w14:paraId="3B989FCA" w14:textId="77777777" w:rsidR="003D4C61" w:rsidRPr="00901CED" w:rsidRDefault="003D4C61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2" w:type="dxa"/>
          </w:tcPr>
          <w:p w14:paraId="6936DDE0" w14:textId="77777777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3D4C61" w:rsidRPr="00901CED" w14:paraId="13B80F17" w14:textId="77777777" w:rsidTr="00D2146E">
        <w:trPr>
          <w:gridAfter w:val="1"/>
          <w:wAfter w:w="13" w:type="dxa"/>
          <w:trHeight w:val="647"/>
        </w:trPr>
        <w:tc>
          <w:tcPr>
            <w:tcW w:w="1075" w:type="dxa"/>
            <w:vMerge/>
          </w:tcPr>
          <w:p w14:paraId="608342F8" w14:textId="77777777" w:rsidR="003D4C61" w:rsidRPr="00901CED" w:rsidRDefault="003D4C61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26AD0308" w14:textId="77777777" w:rsidR="003D4C61" w:rsidRPr="00901CED" w:rsidRDefault="003D4C61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2160" w:type="dxa"/>
            <w:vMerge/>
          </w:tcPr>
          <w:p w14:paraId="565A02B3" w14:textId="77777777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00" w:type="dxa"/>
            <w:vMerge/>
          </w:tcPr>
          <w:p w14:paraId="56268117" w14:textId="77777777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620" w:type="dxa"/>
            <w:vMerge/>
          </w:tcPr>
          <w:p w14:paraId="1E33370F" w14:textId="77777777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70" w:type="dxa"/>
          </w:tcPr>
          <w:p w14:paraId="2DD3FCE9" w14:textId="77777777" w:rsidR="003D4C61" w:rsidRPr="00901CED" w:rsidRDefault="003D4C61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2" w:type="dxa"/>
          </w:tcPr>
          <w:p w14:paraId="389A54E8" w14:textId="77777777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3D4C61" w:rsidRPr="00901CED" w14:paraId="4EB06BBA" w14:textId="77777777" w:rsidTr="00D2146E">
        <w:trPr>
          <w:gridAfter w:val="1"/>
          <w:wAfter w:w="13" w:type="dxa"/>
          <w:trHeight w:val="653"/>
        </w:trPr>
        <w:tc>
          <w:tcPr>
            <w:tcW w:w="1075" w:type="dxa"/>
            <w:vMerge/>
          </w:tcPr>
          <w:p w14:paraId="491B387B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3452AB63" w14:textId="715A1E74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</w:t>
            </w:r>
          </w:p>
        </w:tc>
        <w:tc>
          <w:tcPr>
            <w:tcW w:w="2160" w:type="dxa"/>
            <w:vMerge w:val="restart"/>
          </w:tcPr>
          <w:p w14:paraId="3926DFC7" w14:textId="5FB8B28D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1</w:t>
            </w:r>
          </w:p>
          <w:p w14:paraId="6285D399" w14:textId="23639941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1800" w:type="dxa"/>
            <w:vMerge w:val="restart"/>
          </w:tcPr>
          <w:p w14:paraId="43137E3B" w14:textId="75228056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idak boleh transfer ke akun sendiri”</w:t>
            </w:r>
          </w:p>
        </w:tc>
        <w:tc>
          <w:tcPr>
            <w:tcW w:w="1620" w:type="dxa"/>
            <w:vMerge w:val="restart"/>
          </w:tcPr>
          <w:p w14:paraId="5DDE7B9E" w14:textId="2B61AF3A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670" w:type="dxa"/>
          </w:tcPr>
          <w:p w14:paraId="3B39429A" w14:textId="4B8122C3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2" w:type="dxa"/>
          </w:tcPr>
          <w:p w14:paraId="1EBCDE7F" w14:textId="341F6C15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3D4C61" w:rsidRPr="00901CED" w14:paraId="599CED89" w14:textId="77777777" w:rsidTr="00D2146E">
        <w:trPr>
          <w:gridAfter w:val="1"/>
          <w:wAfter w:w="13" w:type="dxa"/>
          <w:trHeight w:val="652"/>
        </w:trPr>
        <w:tc>
          <w:tcPr>
            <w:tcW w:w="1075" w:type="dxa"/>
            <w:vMerge/>
          </w:tcPr>
          <w:p w14:paraId="138A4DE1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3BDA5A79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2160" w:type="dxa"/>
            <w:vMerge/>
          </w:tcPr>
          <w:p w14:paraId="42CDB477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00" w:type="dxa"/>
            <w:vMerge/>
          </w:tcPr>
          <w:p w14:paraId="68911145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620" w:type="dxa"/>
            <w:vMerge/>
          </w:tcPr>
          <w:p w14:paraId="20506E51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70" w:type="dxa"/>
          </w:tcPr>
          <w:p w14:paraId="48A4E2A1" w14:textId="348221EB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2" w:type="dxa"/>
          </w:tcPr>
          <w:p w14:paraId="78972615" w14:textId="7F5C085D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3D4C61" w:rsidRPr="00901CED" w14:paraId="0FFE1A35" w14:textId="77777777" w:rsidTr="00D2146E">
        <w:trPr>
          <w:gridAfter w:val="1"/>
          <w:wAfter w:w="13" w:type="dxa"/>
          <w:trHeight w:val="765"/>
        </w:trPr>
        <w:tc>
          <w:tcPr>
            <w:tcW w:w="1075" w:type="dxa"/>
            <w:vMerge/>
          </w:tcPr>
          <w:p w14:paraId="48E62244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3FBD62E5" w14:textId="294F4D24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3</w:t>
            </w:r>
          </w:p>
        </w:tc>
        <w:tc>
          <w:tcPr>
            <w:tcW w:w="2160" w:type="dxa"/>
            <w:vMerge w:val="restart"/>
          </w:tcPr>
          <w:p w14:paraId="3EFB22C9" w14:textId="56EB7A55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0</w:t>
            </w:r>
          </w:p>
          <w:p w14:paraId="5F87BD03" w14:textId="61CE7CEC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a</w:t>
            </w:r>
          </w:p>
        </w:tc>
        <w:tc>
          <w:tcPr>
            <w:tcW w:w="1800" w:type="dxa"/>
            <w:vMerge w:val="restart"/>
          </w:tcPr>
          <w:p w14:paraId="756B036A" w14:textId="35AE93F2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a number”</w:t>
            </w:r>
          </w:p>
        </w:tc>
        <w:tc>
          <w:tcPr>
            <w:tcW w:w="1620" w:type="dxa"/>
            <w:vMerge w:val="restart"/>
          </w:tcPr>
          <w:p w14:paraId="256EE5DB" w14:textId="5D8C1059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670" w:type="dxa"/>
          </w:tcPr>
          <w:p w14:paraId="2A74CF36" w14:textId="08B9C961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2" w:type="dxa"/>
          </w:tcPr>
          <w:p w14:paraId="5E3E1D7D" w14:textId="5A6F4FCD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3D4C61" w:rsidRPr="00901CED" w14:paraId="1CA94EFF" w14:textId="77777777" w:rsidTr="00D2146E">
        <w:trPr>
          <w:gridAfter w:val="1"/>
          <w:wAfter w:w="13" w:type="dxa"/>
          <w:trHeight w:val="765"/>
        </w:trPr>
        <w:tc>
          <w:tcPr>
            <w:tcW w:w="1075" w:type="dxa"/>
            <w:vMerge/>
          </w:tcPr>
          <w:p w14:paraId="404774F6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105ED2D1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2160" w:type="dxa"/>
            <w:vMerge/>
          </w:tcPr>
          <w:p w14:paraId="20CA606A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00" w:type="dxa"/>
            <w:vMerge/>
          </w:tcPr>
          <w:p w14:paraId="0EE176BC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620" w:type="dxa"/>
            <w:vMerge/>
          </w:tcPr>
          <w:p w14:paraId="7A94D4EC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70" w:type="dxa"/>
          </w:tcPr>
          <w:p w14:paraId="3AB95EA4" w14:textId="7B5542D6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2" w:type="dxa"/>
          </w:tcPr>
          <w:p w14:paraId="74708B9F" w14:textId="10F20401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3D4C61" w:rsidRPr="00901CED" w14:paraId="3F948AFB" w14:textId="77777777" w:rsidTr="00D2146E">
        <w:trPr>
          <w:gridAfter w:val="1"/>
          <w:wAfter w:w="13" w:type="dxa"/>
          <w:trHeight w:val="765"/>
        </w:trPr>
        <w:tc>
          <w:tcPr>
            <w:tcW w:w="1075" w:type="dxa"/>
            <w:vMerge/>
          </w:tcPr>
          <w:p w14:paraId="20AB8762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6F756F6C" w14:textId="624F2170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4</w:t>
            </w:r>
          </w:p>
        </w:tc>
        <w:tc>
          <w:tcPr>
            <w:tcW w:w="2160" w:type="dxa"/>
            <w:vMerge w:val="restart"/>
          </w:tcPr>
          <w:p w14:paraId="15ECBC0F" w14:textId="432B7B0E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0</w:t>
            </w:r>
          </w:p>
          <w:p w14:paraId="0740849D" w14:textId="3E5B258C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-1</w:t>
            </w:r>
          </w:p>
        </w:tc>
        <w:tc>
          <w:tcPr>
            <w:tcW w:w="1800" w:type="dxa"/>
            <w:vMerge w:val="restart"/>
          </w:tcPr>
          <w:p w14:paraId="512C309C" w14:textId="7B1CF6BD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greater than 0”</w:t>
            </w:r>
          </w:p>
        </w:tc>
        <w:tc>
          <w:tcPr>
            <w:tcW w:w="1620" w:type="dxa"/>
            <w:vMerge w:val="restart"/>
          </w:tcPr>
          <w:p w14:paraId="2751A5A4" w14:textId="615BFCB9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670" w:type="dxa"/>
          </w:tcPr>
          <w:p w14:paraId="024C5DAC" w14:textId="2F90625F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2" w:type="dxa"/>
          </w:tcPr>
          <w:p w14:paraId="46B241D6" w14:textId="511A9F5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3D4C61" w:rsidRPr="00901CED" w14:paraId="4A931B20" w14:textId="77777777" w:rsidTr="00D2146E">
        <w:trPr>
          <w:gridAfter w:val="1"/>
          <w:wAfter w:w="13" w:type="dxa"/>
          <w:trHeight w:val="765"/>
        </w:trPr>
        <w:tc>
          <w:tcPr>
            <w:tcW w:w="1075" w:type="dxa"/>
            <w:vMerge/>
          </w:tcPr>
          <w:p w14:paraId="632449F1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2359AE4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2160" w:type="dxa"/>
            <w:vMerge/>
          </w:tcPr>
          <w:p w14:paraId="5D83C55D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00" w:type="dxa"/>
            <w:vMerge/>
          </w:tcPr>
          <w:p w14:paraId="233764E5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620" w:type="dxa"/>
            <w:vMerge/>
          </w:tcPr>
          <w:p w14:paraId="1F266316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70" w:type="dxa"/>
          </w:tcPr>
          <w:p w14:paraId="1EB3F7D2" w14:textId="055FBBBA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2" w:type="dxa"/>
          </w:tcPr>
          <w:p w14:paraId="7936E8EF" w14:textId="44B1905B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3D4C61" w:rsidRPr="00901CED" w14:paraId="4A6B9288" w14:textId="77777777" w:rsidTr="00D2146E">
        <w:trPr>
          <w:gridAfter w:val="1"/>
          <w:wAfter w:w="13" w:type="dxa"/>
          <w:trHeight w:val="878"/>
        </w:trPr>
        <w:tc>
          <w:tcPr>
            <w:tcW w:w="1075" w:type="dxa"/>
            <w:vMerge/>
          </w:tcPr>
          <w:p w14:paraId="53E87B21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18C88073" w14:textId="10C2AAD8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5</w:t>
            </w:r>
          </w:p>
        </w:tc>
        <w:tc>
          <w:tcPr>
            <w:tcW w:w="2160" w:type="dxa"/>
            <w:vMerge w:val="restart"/>
          </w:tcPr>
          <w:p w14:paraId="6BB9BECC" w14:textId="55BF5299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0</w:t>
            </w:r>
          </w:p>
          <w:p w14:paraId="5EF47EFD" w14:textId="241CFBCB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99999999</w:t>
            </w:r>
          </w:p>
        </w:tc>
        <w:tc>
          <w:tcPr>
            <w:tcW w:w="1800" w:type="dxa"/>
            <w:vMerge w:val="restart"/>
          </w:tcPr>
          <w:p w14:paraId="64B88720" w14:textId="672B21E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greater than or equal than debit”</w:t>
            </w:r>
          </w:p>
        </w:tc>
        <w:tc>
          <w:tcPr>
            <w:tcW w:w="1620" w:type="dxa"/>
            <w:vMerge w:val="restart"/>
          </w:tcPr>
          <w:p w14:paraId="1624C0F3" w14:textId="20FB2F9C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670" w:type="dxa"/>
          </w:tcPr>
          <w:p w14:paraId="1B0AFA74" w14:textId="6AFBDF54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2" w:type="dxa"/>
          </w:tcPr>
          <w:p w14:paraId="0F36F542" w14:textId="5BB38569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3D4C61" w:rsidRPr="00901CED" w14:paraId="7AB03DDE" w14:textId="77777777" w:rsidTr="00D2146E">
        <w:trPr>
          <w:gridAfter w:val="1"/>
          <w:wAfter w:w="13" w:type="dxa"/>
          <w:trHeight w:val="877"/>
        </w:trPr>
        <w:tc>
          <w:tcPr>
            <w:tcW w:w="1075" w:type="dxa"/>
            <w:vMerge/>
          </w:tcPr>
          <w:p w14:paraId="0567F617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05892D2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2160" w:type="dxa"/>
            <w:vMerge/>
          </w:tcPr>
          <w:p w14:paraId="61053A2F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00" w:type="dxa"/>
            <w:vMerge/>
          </w:tcPr>
          <w:p w14:paraId="20960A40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620" w:type="dxa"/>
            <w:vMerge/>
          </w:tcPr>
          <w:p w14:paraId="3713EDB3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70" w:type="dxa"/>
          </w:tcPr>
          <w:p w14:paraId="1292CB90" w14:textId="1111FC91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2" w:type="dxa"/>
          </w:tcPr>
          <w:p w14:paraId="24981D7E" w14:textId="7A12FDF8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3D4C61" w:rsidRPr="00901CED" w14:paraId="3D23EF36" w14:textId="77777777" w:rsidTr="00D2146E">
        <w:trPr>
          <w:gridAfter w:val="1"/>
          <w:wAfter w:w="13" w:type="dxa"/>
          <w:trHeight w:val="983"/>
        </w:trPr>
        <w:tc>
          <w:tcPr>
            <w:tcW w:w="1075" w:type="dxa"/>
            <w:vMerge/>
          </w:tcPr>
          <w:p w14:paraId="0C00B259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11C6A80C" w14:textId="37C44002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6</w:t>
            </w:r>
          </w:p>
        </w:tc>
        <w:tc>
          <w:tcPr>
            <w:tcW w:w="2160" w:type="dxa"/>
            <w:vMerge w:val="restart"/>
          </w:tcPr>
          <w:p w14:paraId="6947CBB9" w14:textId="3ACE8829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0</w:t>
            </w:r>
          </w:p>
          <w:p w14:paraId="0D29922E" w14:textId="025F5BB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1800" w:type="dxa"/>
            <w:vMerge w:val="restart"/>
          </w:tcPr>
          <w:p w14:paraId="0ED99C92" w14:textId="77609426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ampilkan halaman detail transaksi, bahwa transaksi telah berhasil, dan debit berkurang senilai nominal uang</w:t>
            </w:r>
          </w:p>
        </w:tc>
        <w:tc>
          <w:tcPr>
            <w:tcW w:w="1620" w:type="dxa"/>
            <w:vMerge w:val="restart"/>
          </w:tcPr>
          <w:p w14:paraId="4D5846CF" w14:textId="34E5389E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detail transaksi ditampilkan dan menampilkan pesan yang diharapkan</w:t>
            </w:r>
          </w:p>
        </w:tc>
        <w:tc>
          <w:tcPr>
            <w:tcW w:w="670" w:type="dxa"/>
          </w:tcPr>
          <w:p w14:paraId="4EA14EC3" w14:textId="45A6153F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2" w:type="dxa"/>
          </w:tcPr>
          <w:p w14:paraId="1D576755" w14:textId="0F89D8FF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3D4C61" w:rsidRPr="00901CED" w14:paraId="61F7EA08" w14:textId="77777777" w:rsidTr="00D2146E">
        <w:trPr>
          <w:gridAfter w:val="1"/>
          <w:wAfter w:w="13" w:type="dxa"/>
          <w:trHeight w:val="982"/>
        </w:trPr>
        <w:tc>
          <w:tcPr>
            <w:tcW w:w="1075" w:type="dxa"/>
            <w:vMerge/>
          </w:tcPr>
          <w:p w14:paraId="66C393CA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780996DA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2160" w:type="dxa"/>
            <w:vMerge/>
          </w:tcPr>
          <w:p w14:paraId="22ED2DAC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00" w:type="dxa"/>
            <w:vMerge/>
          </w:tcPr>
          <w:p w14:paraId="7FFDD85A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620" w:type="dxa"/>
            <w:vMerge/>
          </w:tcPr>
          <w:p w14:paraId="4861EFBA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70" w:type="dxa"/>
          </w:tcPr>
          <w:p w14:paraId="7036964C" w14:textId="36567093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2" w:type="dxa"/>
          </w:tcPr>
          <w:p w14:paraId="7930D8BE" w14:textId="2D298B40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</w:tbl>
    <w:p w14:paraId="6AC537EC" w14:textId="77777777" w:rsidR="00971680" w:rsidRPr="00901CED" w:rsidRDefault="00971680" w:rsidP="003B62DE">
      <w:pPr>
        <w:rPr>
          <w:noProof/>
          <w:sz w:val="24"/>
          <w:szCs w:val="24"/>
        </w:rPr>
      </w:pPr>
    </w:p>
    <w:p w14:paraId="5CE2FCF5" w14:textId="668477FB" w:rsidR="00971680" w:rsidRPr="00901CED" w:rsidRDefault="00971680" w:rsidP="003B62DE">
      <w:pPr>
        <w:rPr>
          <w:noProof/>
          <w:sz w:val="24"/>
          <w:szCs w:val="24"/>
        </w:rPr>
      </w:pPr>
    </w:p>
    <w:p w14:paraId="02FBC8CE" w14:textId="10533A8A" w:rsidR="00BE22DA" w:rsidRPr="00901CED" w:rsidRDefault="00BE22DA" w:rsidP="003B62DE">
      <w:pPr>
        <w:rPr>
          <w:noProof/>
          <w:sz w:val="24"/>
          <w:szCs w:val="24"/>
        </w:rPr>
      </w:pPr>
    </w:p>
    <w:p w14:paraId="63F98059" w14:textId="75BDBA5C" w:rsidR="00BE22DA" w:rsidRPr="00901CED" w:rsidRDefault="00BE22DA" w:rsidP="003B62DE">
      <w:pPr>
        <w:rPr>
          <w:noProof/>
          <w:sz w:val="24"/>
          <w:szCs w:val="24"/>
        </w:rPr>
      </w:pPr>
    </w:p>
    <w:p w14:paraId="0AA34812" w14:textId="35109CB4" w:rsidR="00BE22DA" w:rsidRPr="00901CED" w:rsidRDefault="00BE22DA" w:rsidP="003B62DE">
      <w:pPr>
        <w:rPr>
          <w:noProof/>
          <w:sz w:val="24"/>
          <w:szCs w:val="24"/>
        </w:rPr>
      </w:pPr>
    </w:p>
    <w:p w14:paraId="62CBDE85" w14:textId="3D6C6C54" w:rsidR="006802C1" w:rsidRPr="00901CED" w:rsidRDefault="006B33FF" w:rsidP="006B33FF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19" w:name="_Toc25948810"/>
      <w:r w:rsidRPr="00901CED">
        <w:rPr>
          <w:i w:val="0"/>
          <w:iCs w:val="0"/>
          <w:color w:val="auto"/>
          <w:sz w:val="24"/>
          <w:szCs w:val="24"/>
        </w:rPr>
        <w:t xml:space="preserve">Gambar </w:t>
      </w:r>
      <w:r w:rsidRPr="00901CED">
        <w:rPr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i w:val="0"/>
          <w:iCs w:val="0"/>
          <w:color w:val="auto"/>
          <w:sz w:val="24"/>
          <w:szCs w:val="24"/>
        </w:rPr>
        <w:instrText xml:space="preserve"> SEQ Gambar \* ARABIC </w:instrText>
      </w:r>
      <w:r w:rsidRPr="00901CED">
        <w:rPr>
          <w:i w:val="0"/>
          <w:iCs w:val="0"/>
          <w:color w:val="auto"/>
          <w:sz w:val="24"/>
          <w:szCs w:val="24"/>
        </w:rPr>
        <w:fldChar w:fldCharType="separate"/>
      </w:r>
      <w:r w:rsidR="00901CED" w:rsidRPr="00901CED">
        <w:rPr>
          <w:i w:val="0"/>
          <w:iCs w:val="0"/>
          <w:noProof/>
          <w:color w:val="auto"/>
          <w:sz w:val="24"/>
          <w:szCs w:val="24"/>
        </w:rPr>
        <w:t>2</w:t>
      </w:r>
      <w:r w:rsidRPr="00901CED">
        <w:rPr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i w:val="0"/>
          <w:iCs w:val="0"/>
          <w:color w:val="auto"/>
          <w:sz w:val="24"/>
          <w:szCs w:val="24"/>
          <w:lang w:val="en-US"/>
        </w:rPr>
        <w:t xml:space="preserve"> </w:t>
      </w:r>
      <w:proofErr w:type="spellStart"/>
      <w:r w:rsidRPr="00901CED">
        <w:rPr>
          <w:i w:val="0"/>
          <w:iCs w:val="0"/>
          <w:color w:val="auto"/>
          <w:sz w:val="24"/>
          <w:szCs w:val="24"/>
        </w:rPr>
        <w:t>Screenshoot</w:t>
      </w:r>
      <w:proofErr w:type="spellEnd"/>
      <w:r w:rsidRPr="00901CED">
        <w:rPr>
          <w:i w:val="0"/>
          <w:iCs w:val="0"/>
          <w:color w:val="auto"/>
          <w:sz w:val="24"/>
          <w:szCs w:val="24"/>
        </w:rPr>
        <w:t xml:space="preserve"> hasil pengujian </w:t>
      </w:r>
      <w:proofErr w:type="spellStart"/>
      <w:r w:rsidRPr="00901CED">
        <w:rPr>
          <w:i w:val="0"/>
          <w:iCs w:val="0"/>
          <w:color w:val="auto"/>
          <w:sz w:val="24"/>
          <w:szCs w:val="24"/>
        </w:rPr>
        <w:t>White</w:t>
      </w:r>
      <w:proofErr w:type="spellEnd"/>
      <w:r w:rsidRPr="00901CED">
        <w:rPr>
          <w:i w:val="0"/>
          <w:iCs w:val="0"/>
          <w:color w:val="auto"/>
          <w:sz w:val="24"/>
          <w:szCs w:val="24"/>
        </w:rPr>
        <w:t xml:space="preserve"> Box </w:t>
      </w:r>
      <w:proofErr w:type="spellStart"/>
      <w:r w:rsidRPr="00901CED">
        <w:rPr>
          <w:i w:val="0"/>
          <w:iCs w:val="0"/>
          <w:color w:val="auto"/>
          <w:sz w:val="24"/>
          <w:szCs w:val="24"/>
        </w:rPr>
        <w:t>Method</w:t>
      </w:r>
      <w:bookmarkEnd w:id="19"/>
      <w:proofErr w:type="spellEnd"/>
    </w:p>
    <w:p w14:paraId="4659225B" w14:textId="030C261D" w:rsidR="00BE22DA" w:rsidRPr="00901CED" w:rsidRDefault="00BE22DA" w:rsidP="003B62DE">
      <w:pPr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drawing>
          <wp:inline distT="0" distB="0" distL="0" distR="0" wp14:anchorId="04854DA3" wp14:editId="751D8FDB">
            <wp:extent cx="2743200" cy="1545336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5453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01CED">
        <w:rPr>
          <w:noProof/>
          <w:sz w:val="24"/>
          <w:szCs w:val="24"/>
        </w:rPr>
        <w:t xml:space="preserve"> </w:t>
      </w:r>
      <w:r w:rsidRPr="00901CED">
        <w:rPr>
          <w:noProof/>
          <w:sz w:val="24"/>
          <w:szCs w:val="24"/>
        </w:rPr>
        <w:drawing>
          <wp:inline distT="0" distB="0" distL="0" distR="0" wp14:anchorId="29300406" wp14:editId="0BDABDA2">
            <wp:extent cx="2743200" cy="1536192"/>
            <wp:effectExtent l="0" t="0" r="0" b="698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5361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1ED9CA" w14:textId="77777777" w:rsidR="00BE632D" w:rsidRPr="00901CED" w:rsidRDefault="00BE632D" w:rsidP="003B62DE">
      <w:pPr>
        <w:rPr>
          <w:noProof/>
          <w:sz w:val="24"/>
          <w:szCs w:val="24"/>
        </w:rPr>
      </w:pPr>
    </w:p>
    <w:p w14:paraId="40960722" w14:textId="77777777" w:rsidR="00BA053F" w:rsidRPr="00901CED" w:rsidRDefault="00BA053F" w:rsidP="00BA053F">
      <w:pPr>
        <w:pStyle w:val="Heading3"/>
        <w:rPr>
          <w:rFonts w:ascii="Times New Roman" w:hAnsi="Times New Roman"/>
          <w:noProof/>
          <w:szCs w:val="24"/>
        </w:rPr>
      </w:pPr>
      <w:bookmarkStart w:id="20" w:name="_Toc25951922"/>
      <w:r w:rsidRPr="00901CED">
        <w:rPr>
          <w:rFonts w:ascii="Times New Roman" w:hAnsi="Times New Roman"/>
          <w:noProof/>
          <w:szCs w:val="24"/>
        </w:rPr>
        <w:t xml:space="preserve">Pengujian </w:t>
      </w:r>
      <w:r w:rsidR="008D0F8C" w:rsidRPr="00901CED">
        <w:rPr>
          <w:rFonts w:ascii="Times New Roman" w:hAnsi="Times New Roman"/>
          <w:noProof/>
          <w:szCs w:val="24"/>
        </w:rPr>
        <w:t>Class dengan JUnit/PhPUnit</w:t>
      </w:r>
      <w:bookmarkEnd w:id="20"/>
    </w:p>
    <w:p w14:paraId="569C7074" w14:textId="77777777" w:rsidR="00BA053F" w:rsidRPr="00901CED" w:rsidRDefault="00BA053F" w:rsidP="003B62DE">
      <w:pPr>
        <w:rPr>
          <w:noProof/>
          <w:sz w:val="24"/>
          <w:szCs w:val="24"/>
        </w:rPr>
      </w:pPr>
    </w:p>
    <w:p w14:paraId="4A92E875" w14:textId="77777777" w:rsidR="003B62DE" w:rsidRPr="00901CED" w:rsidRDefault="003B62DE" w:rsidP="003B62DE">
      <w:pPr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Jelaskan di sini contoh pengujian sebuah class.</w:t>
      </w:r>
    </w:p>
    <w:p w14:paraId="3C4635F9" w14:textId="26A78DC6" w:rsidR="003B62DE" w:rsidRPr="00901CED" w:rsidRDefault="003B62DE" w:rsidP="004461BA">
      <w:pPr>
        <w:rPr>
          <w:b/>
          <w:bCs/>
          <w:noProof/>
        </w:rPr>
      </w:pPr>
      <w:r w:rsidRPr="00901CED">
        <w:rPr>
          <w:noProof/>
          <w:sz w:val="24"/>
          <w:szCs w:val="24"/>
        </w:rPr>
        <w:t>Setiap methodnya perlu diuji, dengan data uji yang membuat VALID atau yang membuat FAIL.</w:t>
      </w:r>
    </w:p>
    <w:p w14:paraId="286736F6" w14:textId="25B39FE7" w:rsidR="00971680" w:rsidRPr="00901CED" w:rsidRDefault="006B33FF" w:rsidP="006B33FF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21" w:name="_Toc25944630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3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Pengujian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lass</w:t>
      </w:r>
      <w:bookmarkEnd w:id="21"/>
      <w:proofErr w:type="spellEnd"/>
    </w:p>
    <w:tbl>
      <w:tblPr>
        <w:tblpPr w:leftFromText="180" w:rightFromText="180" w:vertAnchor="text" w:tblpY="1"/>
        <w:tblOverlap w:val="never"/>
        <w:tblW w:w="988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75"/>
        <w:gridCol w:w="1260"/>
        <w:gridCol w:w="2340"/>
        <w:gridCol w:w="1890"/>
        <w:gridCol w:w="1530"/>
        <w:gridCol w:w="630"/>
        <w:gridCol w:w="1157"/>
      </w:tblGrid>
      <w:tr w:rsidR="00901CED" w:rsidRPr="00901CED" w14:paraId="2514278E" w14:textId="77777777" w:rsidTr="00D4601D">
        <w:trPr>
          <w:trHeight w:val="348"/>
          <w:tblHeader/>
        </w:trPr>
        <w:tc>
          <w:tcPr>
            <w:tcW w:w="1075" w:type="dxa"/>
            <w:vMerge w:val="restart"/>
          </w:tcPr>
          <w:p w14:paraId="2339B3E3" w14:textId="77777777" w:rsidR="00EF237E" w:rsidRPr="00901CED" w:rsidRDefault="00EF237E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CLASS</w:t>
            </w:r>
          </w:p>
        </w:tc>
        <w:tc>
          <w:tcPr>
            <w:tcW w:w="1260" w:type="dxa"/>
            <w:vMerge w:val="restart"/>
          </w:tcPr>
          <w:p w14:paraId="77B6CAED" w14:textId="77777777" w:rsidR="00EF237E" w:rsidRPr="00901CED" w:rsidRDefault="00EF237E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Method</w:t>
            </w:r>
          </w:p>
        </w:tc>
        <w:tc>
          <w:tcPr>
            <w:tcW w:w="7547" w:type="dxa"/>
            <w:gridSpan w:val="5"/>
          </w:tcPr>
          <w:p w14:paraId="530C9746" w14:textId="704174DA" w:rsidR="00EF237E" w:rsidRPr="00901CED" w:rsidRDefault="00EF237E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Kasus dan Hasil Uji (Data normal)</w:t>
            </w:r>
          </w:p>
        </w:tc>
      </w:tr>
      <w:tr w:rsidR="001542AF" w:rsidRPr="00901CED" w14:paraId="03413CBC" w14:textId="77777777" w:rsidTr="00D4601D">
        <w:trPr>
          <w:trHeight w:val="333"/>
          <w:tblHeader/>
        </w:trPr>
        <w:tc>
          <w:tcPr>
            <w:tcW w:w="1075" w:type="dxa"/>
            <w:vMerge/>
          </w:tcPr>
          <w:p w14:paraId="113E453C" w14:textId="77777777" w:rsidR="001542AF" w:rsidRPr="00901CED" w:rsidRDefault="001542AF" w:rsidP="00D4601D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1CF2CFB0" w14:textId="77777777" w:rsidR="001542AF" w:rsidRPr="00901CED" w:rsidRDefault="001542AF" w:rsidP="00D4601D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340" w:type="dxa"/>
          </w:tcPr>
          <w:p w14:paraId="2A1651F4" w14:textId="77777777" w:rsidR="001542AF" w:rsidRPr="00901CED" w:rsidRDefault="001542AF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1890" w:type="dxa"/>
          </w:tcPr>
          <w:p w14:paraId="3552CE44" w14:textId="77777777" w:rsidR="001542AF" w:rsidRPr="00901CED" w:rsidRDefault="001542AF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530" w:type="dxa"/>
          </w:tcPr>
          <w:p w14:paraId="44BFCB43" w14:textId="65208BBA" w:rsidR="001542AF" w:rsidRPr="00901CED" w:rsidRDefault="001542AF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Pengamatan</w:t>
            </w:r>
          </w:p>
        </w:tc>
        <w:tc>
          <w:tcPr>
            <w:tcW w:w="1787" w:type="dxa"/>
            <w:gridSpan w:val="2"/>
          </w:tcPr>
          <w:p w14:paraId="61DA000F" w14:textId="77777777" w:rsidR="001542AF" w:rsidRPr="00901CED" w:rsidRDefault="001542AF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852C97" w:rsidRPr="00901CED" w14:paraId="65B1F6BE" w14:textId="77777777" w:rsidTr="00D4601D">
        <w:trPr>
          <w:trHeight w:val="983"/>
        </w:trPr>
        <w:tc>
          <w:tcPr>
            <w:tcW w:w="1075" w:type="dxa"/>
            <w:vMerge w:val="restart"/>
          </w:tcPr>
          <w:p w14:paraId="2F33AD9B" w14:textId="40B1F89F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omeController</w:t>
            </w:r>
          </w:p>
        </w:tc>
        <w:tc>
          <w:tcPr>
            <w:tcW w:w="1260" w:type="dxa"/>
            <w:vMerge w:val="restart"/>
          </w:tcPr>
          <w:p w14:paraId="6C97D518" w14:textId="70D96146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Index</w:t>
            </w:r>
          </w:p>
        </w:tc>
        <w:tc>
          <w:tcPr>
            <w:tcW w:w="2340" w:type="dxa"/>
            <w:vMerge w:val="restart"/>
          </w:tcPr>
          <w:p w14:paraId="17D6E5FE" w14:textId="53E09965" w:rsidR="00852C97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ekan menu home setelah login sebagai pengurus</w:t>
            </w:r>
          </w:p>
        </w:tc>
        <w:tc>
          <w:tcPr>
            <w:tcW w:w="1890" w:type="dxa"/>
            <w:vMerge w:val="restart"/>
          </w:tcPr>
          <w:p w14:paraId="2A4206E2" w14:textId="5AA46729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ampilkan Halaman utama pengurus dengan isi semua id dan nama anggota</w:t>
            </w:r>
          </w:p>
        </w:tc>
        <w:tc>
          <w:tcPr>
            <w:tcW w:w="1530" w:type="dxa"/>
            <w:vMerge w:val="restart"/>
          </w:tcPr>
          <w:p w14:paraId="420EDC20" w14:textId="0ED35912" w:rsidR="00852C97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4F1F912A" w14:textId="22F309D6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0910D46C" w14:textId="47AD18EF" w:rsidR="00852C97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852C97" w:rsidRPr="00901CED" w14:paraId="030FDE55" w14:textId="77777777" w:rsidTr="00D4601D">
        <w:trPr>
          <w:trHeight w:val="647"/>
        </w:trPr>
        <w:tc>
          <w:tcPr>
            <w:tcW w:w="1075" w:type="dxa"/>
            <w:vMerge/>
          </w:tcPr>
          <w:p w14:paraId="0F6FCA24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4EAA8904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7F57324B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/>
          </w:tcPr>
          <w:p w14:paraId="4F317143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30" w:type="dxa"/>
            <w:vMerge/>
          </w:tcPr>
          <w:p w14:paraId="36D307A9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58D99C95" w14:textId="0D1CC44C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2F58F731" w14:textId="2CB636A6" w:rsidR="00852C97" w:rsidRPr="00901CED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852C97" w:rsidRPr="00901CED" w14:paraId="36C7A909" w14:textId="77777777" w:rsidTr="00D4601D">
        <w:trPr>
          <w:trHeight w:val="488"/>
        </w:trPr>
        <w:tc>
          <w:tcPr>
            <w:tcW w:w="1075" w:type="dxa"/>
            <w:vMerge/>
          </w:tcPr>
          <w:p w14:paraId="29569661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bookmarkStart w:id="22" w:name="_Hlk25842904"/>
          </w:p>
        </w:tc>
        <w:tc>
          <w:tcPr>
            <w:tcW w:w="1260" w:type="dxa"/>
            <w:vMerge w:val="restart"/>
          </w:tcPr>
          <w:p w14:paraId="79D3BDB5" w14:textId="15878EAB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Login</w:t>
            </w:r>
          </w:p>
        </w:tc>
        <w:tc>
          <w:tcPr>
            <w:tcW w:w="2340" w:type="dxa"/>
            <w:vMerge w:val="restart"/>
          </w:tcPr>
          <w:p w14:paraId="2676D388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Username: irsyad</w:t>
            </w:r>
          </w:p>
          <w:p w14:paraId="4B21CAFB" w14:textId="1EABD67A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assword: 123456</w:t>
            </w:r>
          </w:p>
        </w:tc>
        <w:tc>
          <w:tcPr>
            <w:tcW w:w="1890" w:type="dxa"/>
            <w:vMerge w:val="restart"/>
          </w:tcPr>
          <w:p w14:paraId="6A74CD55" w14:textId="1D13A2A2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ecekan berhasil, masuk ke halaman utama pengurus</w:t>
            </w:r>
          </w:p>
        </w:tc>
        <w:tc>
          <w:tcPr>
            <w:tcW w:w="1530" w:type="dxa"/>
            <w:vMerge w:val="restart"/>
          </w:tcPr>
          <w:p w14:paraId="1DF62107" w14:textId="62380FC1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065DD9A5" w14:textId="51027322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59734916" w14:textId="0DE07E90" w:rsidR="00852C97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</w:t>
            </w:r>
            <w:r w:rsidR="00852C97" w:rsidRPr="00901CED">
              <w:rPr>
                <w:noProof/>
                <w:color w:val="auto"/>
                <w:lang w:val="id-ID"/>
              </w:rPr>
              <w:t>iterima</w:t>
            </w:r>
          </w:p>
        </w:tc>
      </w:tr>
      <w:tr w:rsidR="00852C97" w:rsidRPr="00901CED" w14:paraId="1A445701" w14:textId="77777777" w:rsidTr="00D4601D">
        <w:trPr>
          <w:trHeight w:val="487"/>
        </w:trPr>
        <w:tc>
          <w:tcPr>
            <w:tcW w:w="1075" w:type="dxa"/>
            <w:vMerge/>
          </w:tcPr>
          <w:p w14:paraId="4018613C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2570B59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605B12EC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/>
          </w:tcPr>
          <w:p w14:paraId="20F1CD6B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30" w:type="dxa"/>
            <w:vMerge/>
          </w:tcPr>
          <w:p w14:paraId="776238A4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0E23E351" w14:textId="5540B177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11D45818" w14:textId="2DE5134C" w:rsidR="00852C97" w:rsidRPr="00901CED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852C97" w:rsidRPr="00901CED" w14:paraId="2BC8DC6D" w14:textId="77777777" w:rsidTr="00C27B5A">
        <w:trPr>
          <w:trHeight w:val="800"/>
        </w:trPr>
        <w:tc>
          <w:tcPr>
            <w:tcW w:w="1075" w:type="dxa"/>
            <w:vMerge/>
          </w:tcPr>
          <w:p w14:paraId="21CC0986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2B96128D" w14:textId="630A91B0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Login</w:t>
            </w:r>
          </w:p>
        </w:tc>
        <w:tc>
          <w:tcPr>
            <w:tcW w:w="2340" w:type="dxa"/>
            <w:vMerge w:val="restart"/>
          </w:tcPr>
          <w:p w14:paraId="2783EE45" w14:textId="06AD1AD3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Username: irsyad</w:t>
            </w:r>
          </w:p>
          <w:p w14:paraId="6A792E73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assword: 12345</w:t>
            </w:r>
          </w:p>
          <w:p w14:paraId="52E8A8EB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0058FCD4" w14:textId="1C375724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Username: iiiiiiiiiii</w:t>
            </w:r>
          </w:p>
          <w:p w14:paraId="70E7EF95" w14:textId="1216CA7C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assword: 123456</w:t>
            </w:r>
          </w:p>
          <w:p w14:paraId="37527FE4" w14:textId="45B3087A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 w:val="restart"/>
          </w:tcPr>
          <w:p w14:paraId="73013168" w14:textId="73DE750D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ecekan gagal, Alert username atau password salah ditampilkan</w:t>
            </w:r>
          </w:p>
        </w:tc>
        <w:tc>
          <w:tcPr>
            <w:tcW w:w="1530" w:type="dxa"/>
            <w:vMerge w:val="restart"/>
          </w:tcPr>
          <w:p w14:paraId="0FD14BFC" w14:textId="7BE089C3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6B5CB6EB" w14:textId="7011E90F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5EE2544C" w14:textId="2C4E80D9" w:rsidR="00852C97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852C97" w:rsidRPr="00901CED" w14:paraId="461A0D62" w14:textId="77777777" w:rsidTr="00D4601D">
        <w:trPr>
          <w:trHeight w:val="240"/>
        </w:trPr>
        <w:tc>
          <w:tcPr>
            <w:tcW w:w="1075" w:type="dxa"/>
            <w:vMerge/>
          </w:tcPr>
          <w:p w14:paraId="6A5D8B1E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21AEE90C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4E2F4175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/>
          </w:tcPr>
          <w:p w14:paraId="05EF0604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30" w:type="dxa"/>
            <w:vMerge/>
          </w:tcPr>
          <w:p w14:paraId="3DC67922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0221D13E" w14:textId="40B73112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664DA5D" w14:textId="4EE25AE0" w:rsidR="00852C97" w:rsidRPr="00901CED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852C97" w:rsidRPr="00901CED" w14:paraId="4D44E1F1" w14:textId="77777777" w:rsidTr="00C27B5A">
        <w:trPr>
          <w:trHeight w:val="575"/>
        </w:trPr>
        <w:tc>
          <w:tcPr>
            <w:tcW w:w="1075" w:type="dxa"/>
            <w:vMerge/>
          </w:tcPr>
          <w:p w14:paraId="42E9C087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1C8BCCF1" w14:textId="5C654FB6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Login</w:t>
            </w:r>
          </w:p>
        </w:tc>
        <w:tc>
          <w:tcPr>
            <w:tcW w:w="2340" w:type="dxa"/>
            <w:vMerge w:val="restart"/>
          </w:tcPr>
          <w:p w14:paraId="35AFE038" w14:textId="5953EFE8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Username: irsyadrd</w:t>
            </w:r>
          </w:p>
          <w:p w14:paraId="3A42017C" w14:textId="04278B6D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assword: 123456</w:t>
            </w:r>
          </w:p>
        </w:tc>
        <w:tc>
          <w:tcPr>
            <w:tcW w:w="1890" w:type="dxa"/>
            <w:vMerge w:val="restart"/>
          </w:tcPr>
          <w:p w14:paraId="113FB3E9" w14:textId="4D88EEF0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ecekan berhasil, masuk ke halaman utama anggota</w:t>
            </w:r>
          </w:p>
        </w:tc>
        <w:tc>
          <w:tcPr>
            <w:tcW w:w="1530" w:type="dxa"/>
            <w:vMerge w:val="restart"/>
          </w:tcPr>
          <w:p w14:paraId="53E5BE85" w14:textId="631E3646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2FCADC18" w14:textId="19150408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146A4E27" w14:textId="73598DEE" w:rsidR="00852C97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852C97" w:rsidRPr="00901CED" w14:paraId="532B7AFE" w14:textId="77777777" w:rsidTr="00D4601D">
        <w:trPr>
          <w:trHeight w:val="120"/>
        </w:trPr>
        <w:tc>
          <w:tcPr>
            <w:tcW w:w="1075" w:type="dxa"/>
            <w:vMerge/>
          </w:tcPr>
          <w:p w14:paraId="76DCCC96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FA18384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423F1D85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/>
          </w:tcPr>
          <w:p w14:paraId="0A5C447F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30" w:type="dxa"/>
            <w:vMerge/>
          </w:tcPr>
          <w:p w14:paraId="10BC7310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2896E5C2" w14:textId="34078D83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3FF91F1D" w14:textId="20CCA5E5" w:rsidR="00852C97" w:rsidRPr="00901CED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bookmarkEnd w:id="22"/>
      <w:tr w:rsidR="00852C97" w:rsidRPr="00901CED" w14:paraId="6DBEE9C9" w14:textId="77777777" w:rsidTr="00C27B5A">
        <w:trPr>
          <w:trHeight w:val="638"/>
        </w:trPr>
        <w:tc>
          <w:tcPr>
            <w:tcW w:w="1075" w:type="dxa"/>
            <w:vMerge/>
          </w:tcPr>
          <w:p w14:paraId="3FE9353C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70AC11F7" w14:textId="0593F159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Logout</w:t>
            </w:r>
          </w:p>
        </w:tc>
        <w:tc>
          <w:tcPr>
            <w:tcW w:w="2340" w:type="dxa"/>
            <w:vMerge w:val="restart"/>
          </w:tcPr>
          <w:p w14:paraId="143A2266" w14:textId="5CF09705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ekan tombol logout</w:t>
            </w:r>
          </w:p>
        </w:tc>
        <w:tc>
          <w:tcPr>
            <w:tcW w:w="1890" w:type="dxa"/>
            <w:vMerge w:val="restart"/>
          </w:tcPr>
          <w:p w14:paraId="15466BAA" w14:textId="26BF9AF9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Logout berhasil, menampilkan Alert “Anda sudah logout”, </w:t>
            </w:r>
            <w:r w:rsidRPr="00901CED">
              <w:rPr>
                <w:noProof/>
                <w:color w:val="auto"/>
                <w:lang w:val="id-ID"/>
              </w:rPr>
              <w:lastRenderedPageBreak/>
              <w:t>dan menuju ke halaman utama web</w:t>
            </w:r>
          </w:p>
        </w:tc>
        <w:tc>
          <w:tcPr>
            <w:tcW w:w="1530" w:type="dxa"/>
            <w:vMerge w:val="restart"/>
          </w:tcPr>
          <w:p w14:paraId="499D0C9C" w14:textId="1D3E8EDF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lastRenderedPageBreak/>
              <w:t>Sesuai yang diharapkan</w:t>
            </w:r>
          </w:p>
        </w:tc>
        <w:tc>
          <w:tcPr>
            <w:tcW w:w="630" w:type="dxa"/>
          </w:tcPr>
          <w:p w14:paraId="28F98AD3" w14:textId="03FBC846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084F8571" w14:textId="1702BC4D" w:rsidR="00852C97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852C97" w:rsidRPr="00901CED" w14:paraId="1A11AF4F" w14:textId="77777777" w:rsidTr="00D4601D">
        <w:trPr>
          <w:trHeight w:val="112"/>
        </w:trPr>
        <w:tc>
          <w:tcPr>
            <w:tcW w:w="1075" w:type="dxa"/>
            <w:vMerge/>
          </w:tcPr>
          <w:p w14:paraId="345E229C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1A628FCB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52331F69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/>
          </w:tcPr>
          <w:p w14:paraId="0E48CF9F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30" w:type="dxa"/>
            <w:vMerge/>
          </w:tcPr>
          <w:p w14:paraId="1A51BD63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4CDB4266" w14:textId="1D95BF28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128F2F2E" w14:textId="14D31FA6" w:rsidR="00852C97" w:rsidRPr="00901CED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852C97" w:rsidRPr="00901CED" w14:paraId="6BE56E9E" w14:textId="77777777" w:rsidTr="00D4601D">
        <w:trPr>
          <w:trHeight w:val="653"/>
        </w:trPr>
        <w:tc>
          <w:tcPr>
            <w:tcW w:w="1075" w:type="dxa"/>
            <w:vMerge w:val="restart"/>
          </w:tcPr>
          <w:p w14:paraId="5148E8EB" w14:textId="78B6AD8F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anggotaController</w:t>
            </w:r>
          </w:p>
        </w:tc>
        <w:tc>
          <w:tcPr>
            <w:tcW w:w="1260" w:type="dxa"/>
            <w:vMerge w:val="restart"/>
          </w:tcPr>
          <w:p w14:paraId="751C6964" w14:textId="15B414D5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ome</w:t>
            </w:r>
          </w:p>
        </w:tc>
        <w:tc>
          <w:tcPr>
            <w:tcW w:w="2340" w:type="dxa"/>
            <w:vMerge w:val="restart"/>
          </w:tcPr>
          <w:p w14:paraId="5E04225A" w14:textId="42B1F187" w:rsidR="00852C97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ekan menu home setelah login sebagai anggota</w:t>
            </w:r>
          </w:p>
        </w:tc>
        <w:tc>
          <w:tcPr>
            <w:tcW w:w="1890" w:type="dxa"/>
            <w:vMerge w:val="restart"/>
          </w:tcPr>
          <w:p w14:paraId="051C182F" w14:textId="77777777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aman utama anggota dengan isi semua id dan nama anggota</w:t>
            </w:r>
          </w:p>
          <w:p w14:paraId="5FA6CECE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30" w:type="dxa"/>
            <w:vMerge w:val="restart"/>
          </w:tcPr>
          <w:p w14:paraId="1D589532" w14:textId="6AE1F7EE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6A606944" w14:textId="420CF342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0FB34832" w14:textId="65FFF18B" w:rsidR="00852C97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852C97" w:rsidRPr="00901CED" w14:paraId="70A754D4" w14:textId="77777777" w:rsidTr="00D4601D">
        <w:trPr>
          <w:trHeight w:val="652"/>
        </w:trPr>
        <w:tc>
          <w:tcPr>
            <w:tcW w:w="1075" w:type="dxa"/>
            <w:vMerge/>
          </w:tcPr>
          <w:p w14:paraId="59E27A74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60808D87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3EC268A2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/>
          </w:tcPr>
          <w:p w14:paraId="4334DA9B" w14:textId="77777777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5DB33849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3F832967" w14:textId="0B145758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25D828F0" w14:textId="266775C1" w:rsidR="00852C97" w:rsidRPr="00901CED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852C97" w:rsidRPr="00901CED" w14:paraId="2EE25164" w14:textId="77777777" w:rsidTr="00D4601D">
        <w:trPr>
          <w:trHeight w:val="1418"/>
        </w:trPr>
        <w:tc>
          <w:tcPr>
            <w:tcW w:w="1075" w:type="dxa"/>
            <w:vMerge/>
          </w:tcPr>
          <w:p w14:paraId="5164770C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1637F91A" w14:textId="0719CCEC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create</w:t>
            </w:r>
          </w:p>
        </w:tc>
        <w:tc>
          <w:tcPr>
            <w:tcW w:w="2340" w:type="dxa"/>
            <w:vMerge w:val="restart"/>
          </w:tcPr>
          <w:p w14:paraId="04E3425A" w14:textId="730A5B36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ama lengkap: irsyad rafi d</w:t>
            </w:r>
          </w:p>
          <w:p w14:paraId="6F5A14FC" w14:textId="3F4E2C37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IK: 1301170201111111</w:t>
            </w:r>
          </w:p>
          <w:p w14:paraId="418F5CAA" w14:textId="108F2244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lamat: buah batu</w:t>
            </w:r>
          </w:p>
          <w:p w14:paraId="5E224273" w14:textId="7DE6B2D5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Lahir: bandung</w:t>
            </w:r>
          </w:p>
          <w:p w14:paraId="16679B21" w14:textId="6BF7FCE9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gl Lahir: 01/01/1999</w:t>
            </w:r>
          </w:p>
          <w:p w14:paraId="23AE5774" w14:textId="172DD4B9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gama: Islam</w:t>
            </w:r>
          </w:p>
          <w:p w14:paraId="54466957" w14:textId="1544704A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Username: irsyadrd</w:t>
            </w:r>
          </w:p>
          <w:p w14:paraId="5D9B4E1C" w14:textId="2A105DAB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assword: 123456</w:t>
            </w:r>
          </w:p>
          <w:p w14:paraId="7C5C29F1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 w:val="restart"/>
          </w:tcPr>
          <w:p w14:paraId="76C1F809" w14:textId="5599AC80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Berhasil membuat akun anggota, data masuk ke database</w:t>
            </w:r>
          </w:p>
        </w:tc>
        <w:tc>
          <w:tcPr>
            <w:tcW w:w="1530" w:type="dxa"/>
            <w:vMerge w:val="restart"/>
          </w:tcPr>
          <w:p w14:paraId="0A556A48" w14:textId="02D16D6D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09DB0D1F" w14:textId="6A1D3C16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3393243F" w14:textId="5166F444" w:rsidR="00852C97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852C97" w:rsidRPr="00901CED" w14:paraId="6ECBD42C" w14:textId="77777777" w:rsidTr="00D4601D">
        <w:trPr>
          <w:trHeight w:val="899"/>
        </w:trPr>
        <w:tc>
          <w:tcPr>
            <w:tcW w:w="1075" w:type="dxa"/>
            <w:vMerge/>
          </w:tcPr>
          <w:p w14:paraId="75AAF7FE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3AF8C9E7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75667BDB" w14:textId="77777777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77AA71B2" w14:textId="77777777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60D8C4A8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76FD38C5" w14:textId="025D6C4F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B77D24D" w14:textId="5510D0F7" w:rsidR="00852C97" w:rsidRPr="00901CED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852C97" w:rsidRPr="00901CED" w14:paraId="4947DAA2" w14:textId="77777777" w:rsidTr="00C27B5A">
        <w:trPr>
          <w:trHeight w:val="470"/>
        </w:trPr>
        <w:tc>
          <w:tcPr>
            <w:tcW w:w="1075" w:type="dxa"/>
            <w:vMerge/>
          </w:tcPr>
          <w:p w14:paraId="4D6164B4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2C611985" w14:textId="2091F336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registrasi</w:t>
            </w:r>
          </w:p>
        </w:tc>
        <w:tc>
          <w:tcPr>
            <w:tcW w:w="2340" w:type="dxa"/>
            <w:vMerge w:val="restart"/>
          </w:tcPr>
          <w:p w14:paraId="241CCBC6" w14:textId="1801637F" w:rsidR="00852C97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menu registrasi</w:t>
            </w:r>
          </w:p>
        </w:tc>
        <w:tc>
          <w:tcPr>
            <w:tcW w:w="1890" w:type="dxa"/>
            <w:vMerge w:val="restart"/>
          </w:tcPr>
          <w:p w14:paraId="7FC23734" w14:textId="67A4A808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aman registrasi</w:t>
            </w:r>
          </w:p>
        </w:tc>
        <w:tc>
          <w:tcPr>
            <w:tcW w:w="1530" w:type="dxa"/>
            <w:vMerge w:val="restart"/>
          </w:tcPr>
          <w:p w14:paraId="58CCC2A5" w14:textId="599A8672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42541E6A" w14:textId="012D6B67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301FA69E" w14:textId="55E77CD0" w:rsidR="00852C97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852C97" w:rsidRPr="00901CED" w14:paraId="425F4B14" w14:textId="77777777" w:rsidTr="00D4601D">
        <w:trPr>
          <w:trHeight w:val="330"/>
        </w:trPr>
        <w:tc>
          <w:tcPr>
            <w:tcW w:w="1075" w:type="dxa"/>
            <w:vMerge/>
          </w:tcPr>
          <w:p w14:paraId="15FEDB88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6D389D96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300271A3" w14:textId="77777777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68CE54A7" w14:textId="77777777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4E926DB9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628830FD" w14:textId="6BCAD7F9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1DCC5180" w14:textId="5FCC6178" w:rsidR="00852C97" w:rsidRPr="00901CED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E59AB" w:rsidRPr="00901CED" w14:paraId="41B8430A" w14:textId="77777777" w:rsidTr="00D4601D">
        <w:trPr>
          <w:trHeight w:val="653"/>
        </w:trPr>
        <w:tc>
          <w:tcPr>
            <w:tcW w:w="1075" w:type="dxa"/>
            <w:vMerge w:val="restart"/>
          </w:tcPr>
          <w:p w14:paraId="404983A2" w14:textId="4A18E943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aksiController</w:t>
            </w:r>
          </w:p>
        </w:tc>
        <w:tc>
          <w:tcPr>
            <w:tcW w:w="1260" w:type="dxa"/>
            <w:vMerge w:val="restart"/>
          </w:tcPr>
          <w:p w14:paraId="5F4BC45A" w14:textId="71157C06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impan</w:t>
            </w:r>
          </w:p>
        </w:tc>
        <w:tc>
          <w:tcPr>
            <w:tcW w:w="2340" w:type="dxa"/>
            <w:vMerge w:val="restart"/>
          </w:tcPr>
          <w:p w14:paraId="01EA5D87" w14:textId="3269BEA2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nyimpanan: koperasi</w:t>
            </w:r>
          </w:p>
          <w:p w14:paraId="78B89D1D" w14:textId="1712B832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ominal uang: 1</w:t>
            </w:r>
          </w:p>
        </w:tc>
        <w:tc>
          <w:tcPr>
            <w:tcW w:w="1890" w:type="dxa"/>
            <w:vMerge w:val="restart"/>
          </w:tcPr>
          <w:p w14:paraId="5D705B5E" w14:textId="7C661441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enyimpanan berhasil, saldo bertambah sesuai dengan nominal yang dimasukkan</w:t>
            </w:r>
          </w:p>
        </w:tc>
        <w:tc>
          <w:tcPr>
            <w:tcW w:w="1530" w:type="dxa"/>
            <w:vMerge w:val="restart"/>
          </w:tcPr>
          <w:p w14:paraId="3A6E0C7A" w14:textId="1EBCC6D5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2AE16A4E" w14:textId="30E14BBA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24B7FED7" w14:textId="7A74C52A" w:rsidR="00CE59AB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E59AB" w:rsidRPr="00901CED" w14:paraId="6F5863DC" w14:textId="77777777" w:rsidTr="00D4601D">
        <w:trPr>
          <w:trHeight w:val="652"/>
        </w:trPr>
        <w:tc>
          <w:tcPr>
            <w:tcW w:w="1075" w:type="dxa"/>
            <w:vMerge/>
          </w:tcPr>
          <w:p w14:paraId="3258F36F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197FC471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559FD1BB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6F3DD2FD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31D42EDE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3416D756" w14:textId="2D011A80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B4FCC2A" w14:textId="1E62667C" w:rsidR="00CE59AB" w:rsidRPr="00901CED" w:rsidRDefault="00CE59AB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E59AB" w:rsidRPr="00901CED" w14:paraId="05CC3A47" w14:textId="77777777" w:rsidTr="00D4601D">
        <w:trPr>
          <w:trHeight w:val="653"/>
        </w:trPr>
        <w:tc>
          <w:tcPr>
            <w:tcW w:w="1075" w:type="dxa"/>
            <w:vMerge/>
          </w:tcPr>
          <w:p w14:paraId="2111D207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43B31D33" w14:textId="718DC32D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injam</w:t>
            </w:r>
          </w:p>
        </w:tc>
        <w:tc>
          <w:tcPr>
            <w:tcW w:w="2340" w:type="dxa"/>
            <w:vMerge w:val="restart"/>
          </w:tcPr>
          <w:p w14:paraId="6E96A70B" w14:textId="77D145A5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Belum ada peminjaman atau kredit sama dengan 0</w:t>
            </w:r>
          </w:p>
          <w:p w14:paraId="249350C0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49741261" w14:textId="428DA40D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ominal uang: 1</w:t>
            </w:r>
          </w:p>
        </w:tc>
        <w:tc>
          <w:tcPr>
            <w:tcW w:w="1890" w:type="dxa"/>
            <w:vMerge w:val="restart"/>
          </w:tcPr>
          <w:p w14:paraId="04F1FFD0" w14:textId="0C504481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eminjaman berhasil, kredit bertambah dengan nominal uang yang dimasukkan</w:t>
            </w:r>
          </w:p>
        </w:tc>
        <w:tc>
          <w:tcPr>
            <w:tcW w:w="1530" w:type="dxa"/>
            <w:vMerge w:val="restart"/>
          </w:tcPr>
          <w:p w14:paraId="52EF899B" w14:textId="36D30C59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4A7EDE3E" w14:textId="40026F8D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0020CFB0" w14:textId="793A00A0" w:rsidR="00CE59AB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E59AB" w:rsidRPr="00901CED" w14:paraId="77A03B35" w14:textId="77777777" w:rsidTr="00D4601D">
        <w:trPr>
          <w:trHeight w:val="652"/>
        </w:trPr>
        <w:tc>
          <w:tcPr>
            <w:tcW w:w="1075" w:type="dxa"/>
            <w:vMerge/>
          </w:tcPr>
          <w:p w14:paraId="308EDC31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73A21911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2CA89624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5A94AB62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147FB34F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020E95F9" w14:textId="5D639191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049C34BF" w14:textId="4FD43FF1" w:rsidR="00CE59AB" w:rsidRPr="00901CED" w:rsidRDefault="00CE59AB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E59AB" w:rsidRPr="00901CED" w14:paraId="2FD37EC9" w14:textId="77777777" w:rsidTr="00D4601D">
        <w:trPr>
          <w:trHeight w:val="1095"/>
        </w:trPr>
        <w:tc>
          <w:tcPr>
            <w:tcW w:w="1075" w:type="dxa"/>
            <w:vMerge/>
          </w:tcPr>
          <w:p w14:paraId="08E25927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6E82DBFF" w14:textId="5133B39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fer</w:t>
            </w:r>
          </w:p>
        </w:tc>
        <w:tc>
          <w:tcPr>
            <w:tcW w:w="2340" w:type="dxa"/>
            <w:vMerge w:val="restart"/>
          </w:tcPr>
          <w:p w14:paraId="020BC3F9" w14:textId="7D903663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Saldo lebih dari 0,</w:t>
            </w:r>
          </w:p>
          <w:p w14:paraId="208367BB" w14:textId="1EF11ACA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ominal uang lebih kecil sama dengan saldo</w:t>
            </w:r>
          </w:p>
          <w:p w14:paraId="61973D15" w14:textId="02AEAC11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id Tujuan transfer: 1028</w:t>
            </w:r>
          </w:p>
          <w:p w14:paraId="2D3EB3A2" w14:textId="12A1099D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ominal uang: 1</w:t>
            </w:r>
          </w:p>
        </w:tc>
        <w:tc>
          <w:tcPr>
            <w:tcW w:w="1890" w:type="dxa"/>
            <w:vMerge w:val="restart"/>
          </w:tcPr>
          <w:p w14:paraId="597E1A34" w14:textId="1CE58562" w:rsidR="00CE59AB" w:rsidRPr="00901CED" w:rsidRDefault="00CE59AB" w:rsidP="004461BA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>Transfer berhasil, saldo akun tujuan bertambah, saldo pengirim berkurang sesuai dengan nominal uang</w:t>
            </w:r>
            <w:r w:rsidR="00C27B5A" w:rsidRPr="00901CED">
              <w:rPr>
                <w:noProof/>
                <w:sz w:val="24"/>
                <w:szCs w:val="24"/>
                <w:lang w:val="en-US"/>
              </w:rPr>
              <w:t>.</w:t>
            </w:r>
          </w:p>
        </w:tc>
        <w:tc>
          <w:tcPr>
            <w:tcW w:w="1530" w:type="dxa"/>
            <w:vMerge w:val="restart"/>
          </w:tcPr>
          <w:p w14:paraId="55C01A40" w14:textId="0838DF12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45BBEF87" w14:textId="1CA5D958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55E0E58F" w14:textId="7453C417" w:rsidR="00CE59AB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E59AB" w:rsidRPr="00901CED" w14:paraId="2A3EA94A" w14:textId="77777777" w:rsidTr="00D4601D">
        <w:trPr>
          <w:trHeight w:val="1095"/>
        </w:trPr>
        <w:tc>
          <w:tcPr>
            <w:tcW w:w="1075" w:type="dxa"/>
            <w:vMerge/>
          </w:tcPr>
          <w:p w14:paraId="11B4145C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447DB6A2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25D43AF2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59E62470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6D10C450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374812EB" w14:textId="230B0EEC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30AA3E6" w14:textId="7A483CB6" w:rsidR="00CE59AB" w:rsidRPr="00901CED" w:rsidRDefault="00CE59AB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E59AB" w:rsidRPr="00901CED" w14:paraId="26F51164" w14:textId="77777777" w:rsidTr="00D4601D">
        <w:trPr>
          <w:trHeight w:val="653"/>
        </w:trPr>
        <w:tc>
          <w:tcPr>
            <w:tcW w:w="1075" w:type="dxa"/>
            <w:vMerge/>
          </w:tcPr>
          <w:p w14:paraId="0138DB2A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7D3C8F3B" w14:textId="03A56724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arik</w:t>
            </w:r>
          </w:p>
        </w:tc>
        <w:tc>
          <w:tcPr>
            <w:tcW w:w="2340" w:type="dxa"/>
            <w:vMerge w:val="restart"/>
          </w:tcPr>
          <w:p w14:paraId="1D6721DC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Saldo lebih dari 0,</w:t>
            </w:r>
          </w:p>
          <w:p w14:paraId="188AA434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ominal uang lebih kecil sama dengan saldo</w:t>
            </w:r>
          </w:p>
          <w:p w14:paraId="15FC847E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174FB463" w14:textId="13739B63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lastRenderedPageBreak/>
              <w:t>Nominal uang: 1</w:t>
            </w:r>
          </w:p>
        </w:tc>
        <w:tc>
          <w:tcPr>
            <w:tcW w:w="1890" w:type="dxa"/>
            <w:vMerge w:val="restart"/>
          </w:tcPr>
          <w:p w14:paraId="67C7F2D5" w14:textId="3EB4F7F5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lastRenderedPageBreak/>
              <w:t>Penarikan berhasil, saldo berkurang dengan nominal uang yang dimasukkan</w:t>
            </w:r>
          </w:p>
        </w:tc>
        <w:tc>
          <w:tcPr>
            <w:tcW w:w="1530" w:type="dxa"/>
            <w:vMerge w:val="restart"/>
          </w:tcPr>
          <w:p w14:paraId="7CBBD068" w14:textId="1333273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4C372FB9" w14:textId="404E0F2C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7C2EB57A" w14:textId="46AC59DF" w:rsidR="00CE59AB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E59AB" w:rsidRPr="00901CED" w14:paraId="27C13A40" w14:textId="77777777" w:rsidTr="00D4601D">
        <w:trPr>
          <w:trHeight w:val="1124"/>
        </w:trPr>
        <w:tc>
          <w:tcPr>
            <w:tcW w:w="1075" w:type="dxa"/>
            <w:vMerge/>
          </w:tcPr>
          <w:p w14:paraId="0B8EE078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34604E2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303608CD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23FC6AE1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259D1261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15D6E882" w14:textId="244AF9B9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70A291D3" w14:textId="6B5AE893" w:rsidR="00CE59AB" w:rsidRPr="00901CED" w:rsidRDefault="00CE59AB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E59AB" w:rsidRPr="00901CED" w14:paraId="0571EE10" w14:textId="77777777" w:rsidTr="00D4601D">
        <w:trPr>
          <w:trHeight w:val="653"/>
        </w:trPr>
        <w:tc>
          <w:tcPr>
            <w:tcW w:w="1075" w:type="dxa"/>
            <w:vMerge/>
          </w:tcPr>
          <w:p w14:paraId="35DF1278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49D46906" w14:textId="6552AC13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Lunas</w:t>
            </w:r>
          </w:p>
        </w:tc>
        <w:tc>
          <w:tcPr>
            <w:tcW w:w="2340" w:type="dxa"/>
            <w:vMerge w:val="restart"/>
          </w:tcPr>
          <w:p w14:paraId="6D3C3271" w14:textId="702850B8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Sudah ada peminjaman atau kredit lebih dari 0</w:t>
            </w:r>
          </w:p>
          <w:p w14:paraId="66779180" w14:textId="3D75DA15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74CDE670" w14:textId="02E0600C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ominal uang: 1</w:t>
            </w:r>
          </w:p>
        </w:tc>
        <w:tc>
          <w:tcPr>
            <w:tcW w:w="1890" w:type="dxa"/>
            <w:vMerge w:val="restart"/>
          </w:tcPr>
          <w:p w14:paraId="1A0E6009" w14:textId="262D933A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injaman terbayar, kredit berkurang sesuai nominal yang dimasukkan</w:t>
            </w:r>
          </w:p>
        </w:tc>
        <w:tc>
          <w:tcPr>
            <w:tcW w:w="1530" w:type="dxa"/>
            <w:vMerge w:val="restart"/>
          </w:tcPr>
          <w:p w14:paraId="3486EACC" w14:textId="0BFC3661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36EA706C" w14:textId="19993C5A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5AE7B0AE" w14:textId="7B013307" w:rsidR="00CE59AB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E59AB" w:rsidRPr="00901CED" w14:paraId="2DD5BDDD" w14:textId="77777777" w:rsidTr="00D4601D">
        <w:trPr>
          <w:trHeight w:val="944"/>
        </w:trPr>
        <w:tc>
          <w:tcPr>
            <w:tcW w:w="1075" w:type="dxa"/>
            <w:vMerge/>
          </w:tcPr>
          <w:p w14:paraId="1F90BFF8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F216331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0EE6F6F7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4D9D22FE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20544C22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5CF9705E" w14:textId="55F3EE6A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858B2F1" w14:textId="0A0E314D" w:rsidR="00CE59AB" w:rsidRPr="00901CED" w:rsidRDefault="00CE59AB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1382BE5A" w14:textId="77777777" w:rsidTr="00C27B5A">
        <w:trPr>
          <w:trHeight w:val="398"/>
        </w:trPr>
        <w:tc>
          <w:tcPr>
            <w:tcW w:w="1075" w:type="dxa"/>
            <w:vMerge/>
          </w:tcPr>
          <w:p w14:paraId="740E85B4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6C2C4BF0" w14:textId="4ED21EE5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etail</w:t>
            </w:r>
          </w:p>
        </w:tc>
        <w:tc>
          <w:tcPr>
            <w:tcW w:w="2340" w:type="dxa"/>
            <w:vMerge w:val="restart"/>
          </w:tcPr>
          <w:p w14:paraId="7A6A38A2" w14:textId="4A41A1C8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menu transaksi</w:t>
            </w:r>
          </w:p>
        </w:tc>
        <w:tc>
          <w:tcPr>
            <w:tcW w:w="1890" w:type="dxa"/>
            <w:vMerge w:val="restart"/>
          </w:tcPr>
          <w:p w14:paraId="580BA832" w14:textId="491136A3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aman transaksi</w:t>
            </w:r>
          </w:p>
        </w:tc>
        <w:tc>
          <w:tcPr>
            <w:tcW w:w="1530" w:type="dxa"/>
            <w:vMerge w:val="restart"/>
          </w:tcPr>
          <w:p w14:paraId="52405E0E" w14:textId="4A743303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0A651B67" w14:textId="1D1EAB6B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63D8E980" w14:textId="4E303DBA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6904F485" w14:textId="77777777" w:rsidTr="00D4601D">
        <w:trPr>
          <w:trHeight w:val="217"/>
        </w:trPr>
        <w:tc>
          <w:tcPr>
            <w:tcW w:w="1075" w:type="dxa"/>
            <w:vMerge/>
          </w:tcPr>
          <w:p w14:paraId="59FA0B09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68862EE3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7EC1A1CA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6568AEBA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7C040895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41CA355D" w14:textId="0B93C1CC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056E06BB" w14:textId="13EECB44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50C3DE37" w14:textId="77777777" w:rsidTr="00C27B5A">
        <w:trPr>
          <w:trHeight w:val="452"/>
        </w:trPr>
        <w:tc>
          <w:tcPr>
            <w:tcW w:w="1075" w:type="dxa"/>
            <w:vMerge/>
          </w:tcPr>
          <w:p w14:paraId="64785791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77C4502E" w14:textId="6DF81E84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etailx</w:t>
            </w:r>
          </w:p>
        </w:tc>
        <w:tc>
          <w:tcPr>
            <w:tcW w:w="2340" w:type="dxa"/>
            <w:vMerge w:val="restart"/>
          </w:tcPr>
          <w:p w14:paraId="4144F43D" w14:textId="08D668FF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lah melakukan suatu transaksi</w:t>
            </w:r>
          </w:p>
        </w:tc>
        <w:tc>
          <w:tcPr>
            <w:tcW w:w="1890" w:type="dxa"/>
            <w:vMerge w:val="restart"/>
          </w:tcPr>
          <w:p w14:paraId="0D5AA7FF" w14:textId="640E04AE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aman detail transaksi</w:t>
            </w:r>
          </w:p>
        </w:tc>
        <w:tc>
          <w:tcPr>
            <w:tcW w:w="1530" w:type="dxa"/>
            <w:vMerge w:val="restart"/>
          </w:tcPr>
          <w:p w14:paraId="69EBA153" w14:textId="66D5C70A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0F98D621" w14:textId="434D82B5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755B75D2" w14:textId="73CDBE69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1B7BA318" w14:textId="77777777" w:rsidTr="00D4601D">
        <w:trPr>
          <w:trHeight w:val="217"/>
        </w:trPr>
        <w:tc>
          <w:tcPr>
            <w:tcW w:w="1075" w:type="dxa"/>
            <w:vMerge/>
          </w:tcPr>
          <w:p w14:paraId="23D3EB10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13ED9537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1C820EA3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44784AC5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55D95350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0D5E058C" w14:textId="48770DCA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B078B65" w14:textId="602C14B1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05552EB3" w14:textId="77777777" w:rsidTr="00D4601D">
        <w:trPr>
          <w:trHeight w:val="218"/>
        </w:trPr>
        <w:tc>
          <w:tcPr>
            <w:tcW w:w="1075" w:type="dxa"/>
            <w:vMerge/>
          </w:tcPr>
          <w:p w14:paraId="3993EB2E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7AB21FF2" w14:textId="05213FD3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impanan</w:t>
            </w:r>
          </w:p>
        </w:tc>
        <w:tc>
          <w:tcPr>
            <w:tcW w:w="2340" w:type="dxa"/>
            <w:vMerge w:val="restart"/>
          </w:tcPr>
          <w:p w14:paraId="1E8077C2" w14:textId="33B03A22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tombol menu simpan</w:t>
            </w:r>
          </w:p>
        </w:tc>
        <w:tc>
          <w:tcPr>
            <w:tcW w:w="1890" w:type="dxa"/>
            <w:vMerge w:val="restart"/>
          </w:tcPr>
          <w:p w14:paraId="417F163B" w14:textId="1988E145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man simpan</w:t>
            </w:r>
          </w:p>
        </w:tc>
        <w:tc>
          <w:tcPr>
            <w:tcW w:w="1530" w:type="dxa"/>
            <w:vMerge w:val="restart"/>
          </w:tcPr>
          <w:p w14:paraId="4384BD96" w14:textId="3241B961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5669E966" w14:textId="4DD9BE64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382BD9F4" w14:textId="3A0205DA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6301516F" w14:textId="77777777" w:rsidTr="00D4601D">
        <w:trPr>
          <w:trHeight w:val="217"/>
        </w:trPr>
        <w:tc>
          <w:tcPr>
            <w:tcW w:w="1075" w:type="dxa"/>
            <w:vMerge/>
          </w:tcPr>
          <w:p w14:paraId="37156537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4AD8B2CA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764FD7FB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701DA7E6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3CBF1C2A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0AA8499C" w14:textId="0173FF3F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751C8AAF" w14:textId="437250DB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15B29C98" w14:textId="77777777" w:rsidTr="00D4601D">
        <w:trPr>
          <w:trHeight w:val="218"/>
        </w:trPr>
        <w:tc>
          <w:tcPr>
            <w:tcW w:w="1075" w:type="dxa"/>
            <w:vMerge/>
          </w:tcPr>
          <w:p w14:paraId="5BB445EF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2DEBDB22" w14:textId="73BC2B9C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injaman</w:t>
            </w:r>
          </w:p>
        </w:tc>
        <w:tc>
          <w:tcPr>
            <w:tcW w:w="2340" w:type="dxa"/>
            <w:vMerge w:val="restart"/>
          </w:tcPr>
          <w:p w14:paraId="4C42841D" w14:textId="1E7D90A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tombol menu pinjam saat kredit sama dengan 0</w:t>
            </w:r>
          </w:p>
        </w:tc>
        <w:tc>
          <w:tcPr>
            <w:tcW w:w="1890" w:type="dxa"/>
            <w:vMerge w:val="restart"/>
          </w:tcPr>
          <w:p w14:paraId="2ED3216E" w14:textId="23CBDB6E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man pinjam</w:t>
            </w:r>
          </w:p>
        </w:tc>
        <w:tc>
          <w:tcPr>
            <w:tcW w:w="1530" w:type="dxa"/>
            <w:vMerge w:val="restart"/>
          </w:tcPr>
          <w:p w14:paraId="74B64B14" w14:textId="039B0013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106B4178" w14:textId="4B8CEDBC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7DBB4E2A" w14:textId="4150DE4F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01C5AABB" w14:textId="77777777" w:rsidTr="00D4601D">
        <w:trPr>
          <w:trHeight w:val="217"/>
        </w:trPr>
        <w:tc>
          <w:tcPr>
            <w:tcW w:w="1075" w:type="dxa"/>
            <w:vMerge/>
          </w:tcPr>
          <w:p w14:paraId="5BE803F4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6EEC7E68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01BA42A9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619C1001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3B1EE290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2AE683E2" w14:textId="38A12035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85E3936" w14:textId="505E665C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0FF2DB8F" w14:textId="77777777" w:rsidTr="00D4601D">
        <w:trPr>
          <w:trHeight w:val="218"/>
        </w:trPr>
        <w:tc>
          <w:tcPr>
            <w:tcW w:w="1075" w:type="dxa"/>
            <w:vMerge/>
          </w:tcPr>
          <w:p w14:paraId="624DF261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63585312" w14:textId="6F792942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feran</w:t>
            </w:r>
          </w:p>
        </w:tc>
        <w:tc>
          <w:tcPr>
            <w:tcW w:w="2340" w:type="dxa"/>
            <w:vMerge w:val="restart"/>
          </w:tcPr>
          <w:p w14:paraId="724C6B10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tombol menu</w:t>
            </w:r>
          </w:p>
          <w:p w14:paraId="4E77BF97" w14:textId="6685AFA1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ransfer</w:t>
            </w:r>
          </w:p>
        </w:tc>
        <w:tc>
          <w:tcPr>
            <w:tcW w:w="1890" w:type="dxa"/>
            <w:vMerge w:val="restart"/>
          </w:tcPr>
          <w:p w14:paraId="62FDECD4" w14:textId="11774DEA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man transfer</w:t>
            </w:r>
          </w:p>
        </w:tc>
        <w:tc>
          <w:tcPr>
            <w:tcW w:w="1530" w:type="dxa"/>
            <w:vMerge w:val="restart"/>
          </w:tcPr>
          <w:p w14:paraId="42736D36" w14:textId="6C5E92F8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6131958B" w14:textId="4DACE5A6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4642E909" w14:textId="0F532F2F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27FE11E7" w14:textId="77777777" w:rsidTr="00D4601D">
        <w:trPr>
          <w:trHeight w:val="217"/>
        </w:trPr>
        <w:tc>
          <w:tcPr>
            <w:tcW w:w="1075" w:type="dxa"/>
            <w:vMerge/>
          </w:tcPr>
          <w:p w14:paraId="05600A71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507D341E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6E453D09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71436FD0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43256DFB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0DF913EC" w14:textId="63F4CF57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277E0121" w14:textId="759F954E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4BDCF64D" w14:textId="77777777" w:rsidTr="00D4601D">
        <w:trPr>
          <w:trHeight w:val="330"/>
        </w:trPr>
        <w:tc>
          <w:tcPr>
            <w:tcW w:w="1075" w:type="dxa"/>
            <w:vMerge/>
          </w:tcPr>
          <w:p w14:paraId="0AEFDBA5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2EC9F85F" w14:textId="266E64AA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arikan</w:t>
            </w:r>
          </w:p>
        </w:tc>
        <w:tc>
          <w:tcPr>
            <w:tcW w:w="2340" w:type="dxa"/>
            <w:vMerge w:val="restart"/>
          </w:tcPr>
          <w:p w14:paraId="11EF7FF4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tombol menu</w:t>
            </w:r>
          </w:p>
          <w:p w14:paraId="154A2D88" w14:textId="47BDF56D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enarikan</w:t>
            </w:r>
          </w:p>
        </w:tc>
        <w:tc>
          <w:tcPr>
            <w:tcW w:w="1890" w:type="dxa"/>
            <w:vMerge w:val="restart"/>
          </w:tcPr>
          <w:p w14:paraId="59C165CA" w14:textId="0F761953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man penarikan</w:t>
            </w:r>
          </w:p>
        </w:tc>
        <w:tc>
          <w:tcPr>
            <w:tcW w:w="1530" w:type="dxa"/>
            <w:vMerge w:val="restart"/>
          </w:tcPr>
          <w:p w14:paraId="6B6AD6BD" w14:textId="03392B89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7CBD0120" w14:textId="72D9F4A3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79E11B30" w14:textId="25F1C12C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16EB9728" w14:textId="77777777" w:rsidTr="00D4601D">
        <w:trPr>
          <w:trHeight w:val="330"/>
        </w:trPr>
        <w:tc>
          <w:tcPr>
            <w:tcW w:w="1075" w:type="dxa"/>
            <w:vMerge/>
          </w:tcPr>
          <w:p w14:paraId="0D1978AA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2536CB14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42199662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6AAAF874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3C0A6597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75E81776" w14:textId="16844687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3D90041" w14:textId="6D2FDB3B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6A0111DB" w14:textId="77777777" w:rsidTr="00D4601D">
        <w:trPr>
          <w:trHeight w:val="330"/>
        </w:trPr>
        <w:tc>
          <w:tcPr>
            <w:tcW w:w="1075" w:type="dxa"/>
            <w:vMerge/>
          </w:tcPr>
          <w:p w14:paraId="5A925863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3B55B0F2" w14:textId="2A9A7FE0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lunasan</w:t>
            </w:r>
          </w:p>
        </w:tc>
        <w:tc>
          <w:tcPr>
            <w:tcW w:w="2340" w:type="dxa"/>
            <w:vMerge w:val="restart"/>
          </w:tcPr>
          <w:p w14:paraId="61720BBA" w14:textId="3EA2EA8E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tombol menu pinjam saat kredit lebih dari 0</w:t>
            </w:r>
          </w:p>
        </w:tc>
        <w:tc>
          <w:tcPr>
            <w:tcW w:w="1890" w:type="dxa"/>
            <w:vMerge w:val="restart"/>
          </w:tcPr>
          <w:p w14:paraId="6F38DA46" w14:textId="654BBE79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man pelunasan</w:t>
            </w:r>
          </w:p>
        </w:tc>
        <w:tc>
          <w:tcPr>
            <w:tcW w:w="1530" w:type="dxa"/>
            <w:vMerge w:val="restart"/>
          </w:tcPr>
          <w:p w14:paraId="731AAB5C" w14:textId="4347C890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612CD30B" w14:textId="2154EE97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0FA9391F" w14:textId="275E89F5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03337832" w14:textId="77777777" w:rsidTr="00D4601D">
        <w:trPr>
          <w:trHeight w:val="330"/>
        </w:trPr>
        <w:tc>
          <w:tcPr>
            <w:tcW w:w="1075" w:type="dxa"/>
            <w:vMerge/>
          </w:tcPr>
          <w:p w14:paraId="476ED1C2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171E10A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08D2DCC8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1C6C9537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0CA51292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33C633FC" w14:textId="401B919A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55C50A92" w14:textId="2AD2E5CC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2C3AF4D2" w14:textId="77777777" w:rsidTr="00D4601D">
        <w:trPr>
          <w:trHeight w:val="791"/>
        </w:trPr>
        <w:tc>
          <w:tcPr>
            <w:tcW w:w="1075" w:type="dxa"/>
            <w:vMerge w:val="restart"/>
          </w:tcPr>
          <w:p w14:paraId="068F8395" w14:textId="349AF2AE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urusController</w:t>
            </w:r>
          </w:p>
        </w:tc>
        <w:tc>
          <w:tcPr>
            <w:tcW w:w="1260" w:type="dxa"/>
            <w:vMerge w:val="restart"/>
          </w:tcPr>
          <w:p w14:paraId="4AB799F5" w14:textId="49454E78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Index</w:t>
            </w:r>
          </w:p>
        </w:tc>
        <w:tc>
          <w:tcPr>
            <w:tcW w:w="2340" w:type="dxa"/>
            <w:vMerge w:val="restart"/>
          </w:tcPr>
          <w:p w14:paraId="009A3A01" w14:textId="576EE0C3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lah melakukan login dengan akun pengurus</w:t>
            </w:r>
          </w:p>
        </w:tc>
        <w:tc>
          <w:tcPr>
            <w:tcW w:w="1890" w:type="dxa"/>
            <w:vMerge w:val="restart"/>
          </w:tcPr>
          <w:p w14:paraId="37AFDE5A" w14:textId="02E02F7C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aman utama pengurus dengan isi semua id dan nama anggota</w:t>
            </w:r>
          </w:p>
        </w:tc>
        <w:tc>
          <w:tcPr>
            <w:tcW w:w="1530" w:type="dxa"/>
            <w:vMerge w:val="restart"/>
          </w:tcPr>
          <w:p w14:paraId="70F2000E" w14:textId="5D841EC2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0EF90AD5" w14:textId="17078467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032136AB" w14:textId="4265F77B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791DC303" w14:textId="77777777" w:rsidTr="00D4601D">
        <w:trPr>
          <w:trHeight w:val="165"/>
        </w:trPr>
        <w:tc>
          <w:tcPr>
            <w:tcW w:w="1075" w:type="dxa"/>
            <w:vMerge/>
          </w:tcPr>
          <w:p w14:paraId="223C470C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7D7E5C71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73AD4705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598A8147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318E6160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3E3A7EE2" w14:textId="4A5ED6F5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5228A3A" w14:textId="6B7DF511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7A9C157F" w14:textId="77777777" w:rsidTr="00D4601D">
        <w:trPr>
          <w:trHeight w:val="330"/>
        </w:trPr>
        <w:tc>
          <w:tcPr>
            <w:tcW w:w="1075" w:type="dxa"/>
            <w:vMerge/>
          </w:tcPr>
          <w:p w14:paraId="7A0A195A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707B7C51" w14:textId="11DCA60B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etail</w:t>
            </w:r>
          </w:p>
        </w:tc>
        <w:tc>
          <w:tcPr>
            <w:tcW w:w="2340" w:type="dxa"/>
            <w:vMerge w:val="restart"/>
          </w:tcPr>
          <w:p w14:paraId="4C5D1B8C" w14:textId="1D239885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milih salah satu baris dari list anggota</w:t>
            </w:r>
          </w:p>
        </w:tc>
        <w:tc>
          <w:tcPr>
            <w:tcW w:w="1890" w:type="dxa"/>
            <w:vMerge w:val="restart"/>
          </w:tcPr>
          <w:p w14:paraId="2AF6A7E5" w14:textId="034DD3E0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aman detail anggota</w:t>
            </w:r>
          </w:p>
        </w:tc>
        <w:tc>
          <w:tcPr>
            <w:tcW w:w="1530" w:type="dxa"/>
            <w:vMerge w:val="restart"/>
          </w:tcPr>
          <w:p w14:paraId="5393D475" w14:textId="3B718156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694A654B" w14:textId="6C35E0A8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661CD173" w14:textId="7D917C83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38962871" w14:textId="77777777" w:rsidTr="00D4601D">
        <w:trPr>
          <w:trHeight w:val="330"/>
        </w:trPr>
        <w:tc>
          <w:tcPr>
            <w:tcW w:w="1075" w:type="dxa"/>
            <w:vMerge/>
          </w:tcPr>
          <w:p w14:paraId="0A5E5582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6003134C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710837DA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63539FF4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1A2C33ED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2CD0CE3C" w14:textId="4F9E4E7E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184A40B" w14:textId="419916D6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327823D5" w14:textId="77777777" w:rsidTr="00D4601D">
        <w:trPr>
          <w:trHeight w:val="435"/>
        </w:trPr>
        <w:tc>
          <w:tcPr>
            <w:tcW w:w="1075" w:type="dxa"/>
            <w:vMerge/>
          </w:tcPr>
          <w:p w14:paraId="2C33BF5C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5840E4D7" w14:textId="7E1EE2F8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Riwayat</w:t>
            </w:r>
          </w:p>
        </w:tc>
        <w:tc>
          <w:tcPr>
            <w:tcW w:w="2340" w:type="dxa"/>
            <w:vMerge w:val="restart"/>
          </w:tcPr>
          <w:p w14:paraId="4C9803B1" w14:textId="5AEEDBFA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tombol menu riwayat</w:t>
            </w:r>
          </w:p>
        </w:tc>
        <w:tc>
          <w:tcPr>
            <w:tcW w:w="1890" w:type="dxa"/>
            <w:vMerge w:val="restart"/>
          </w:tcPr>
          <w:p w14:paraId="7ED2733D" w14:textId="3DB1654D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riwayat transaksi suatu anggota</w:t>
            </w:r>
          </w:p>
        </w:tc>
        <w:tc>
          <w:tcPr>
            <w:tcW w:w="1530" w:type="dxa"/>
            <w:vMerge w:val="restart"/>
          </w:tcPr>
          <w:p w14:paraId="6A9BF879" w14:textId="081DA28C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7C9829F9" w14:textId="13AD42FD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748F247F" w14:textId="1AFF9D98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3110A40F" w14:textId="77777777" w:rsidTr="00D4601D">
        <w:trPr>
          <w:trHeight w:val="435"/>
        </w:trPr>
        <w:tc>
          <w:tcPr>
            <w:tcW w:w="1075" w:type="dxa"/>
            <w:vMerge/>
          </w:tcPr>
          <w:p w14:paraId="55182346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1A0E2127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2B1A9E26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3731EE7F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11975E0C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76FFB904" w14:textId="4C5CA050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4B69B34E" w14:textId="59825136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7489E8C9" w14:textId="77777777" w:rsidTr="00D4601D">
        <w:trPr>
          <w:trHeight w:val="330"/>
        </w:trPr>
        <w:tc>
          <w:tcPr>
            <w:tcW w:w="1075" w:type="dxa"/>
            <w:vMerge/>
          </w:tcPr>
          <w:p w14:paraId="361C2F96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725A6C6C" w14:textId="43AB990F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aksi</w:t>
            </w:r>
          </w:p>
        </w:tc>
        <w:tc>
          <w:tcPr>
            <w:tcW w:w="2340" w:type="dxa"/>
            <w:vMerge w:val="restart"/>
          </w:tcPr>
          <w:p w14:paraId="11FE70C2" w14:textId="4353A3F5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tombol menu transaksi</w:t>
            </w:r>
          </w:p>
        </w:tc>
        <w:tc>
          <w:tcPr>
            <w:tcW w:w="1890" w:type="dxa"/>
            <w:vMerge w:val="restart"/>
          </w:tcPr>
          <w:p w14:paraId="69389053" w14:textId="3989F538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seluruh riwayat transaksi</w:t>
            </w:r>
          </w:p>
        </w:tc>
        <w:tc>
          <w:tcPr>
            <w:tcW w:w="1530" w:type="dxa"/>
            <w:vMerge w:val="restart"/>
          </w:tcPr>
          <w:p w14:paraId="3A05B5CA" w14:textId="7EF0F6CF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081BE6F8" w14:textId="7998C06E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317870BE" w14:textId="550ADB8E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5061D74F" w14:textId="77777777" w:rsidTr="00D4601D">
        <w:trPr>
          <w:trHeight w:val="330"/>
        </w:trPr>
        <w:tc>
          <w:tcPr>
            <w:tcW w:w="1075" w:type="dxa"/>
            <w:vMerge/>
          </w:tcPr>
          <w:p w14:paraId="41557EA7" w14:textId="77777777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7E89EB8" w14:textId="77777777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021DA85A" w14:textId="77777777" w:rsidR="006762CA" w:rsidRPr="00901CED" w:rsidRDefault="006762CA" w:rsidP="00D4601D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46D03E51" w14:textId="77777777" w:rsidR="006762CA" w:rsidRPr="00901CED" w:rsidRDefault="006762CA" w:rsidP="00D4601D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3DF3770E" w14:textId="77777777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402B2575" w14:textId="359E1745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5248DD62" w14:textId="5CC5D5BA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</w:tbl>
    <w:p w14:paraId="6AF8D724" w14:textId="2EC1C8CA" w:rsidR="00BE22DA" w:rsidRPr="00901CED" w:rsidRDefault="00BE22DA" w:rsidP="008D0F8C">
      <w:pPr>
        <w:pStyle w:val="Default"/>
        <w:rPr>
          <w:noProof/>
          <w:color w:val="auto"/>
          <w:lang w:val="id-ID"/>
        </w:rPr>
      </w:pPr>
    </w:p>
    <w:p w14:paraId="5B40C366" w14:textId="5E950DF9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1745F535" w14:textId="71DCAD5F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39F3FB6A" w14:textId="6000EC8B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1E7F84F0" w14:textId="1D1BA901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492F5F95" w14:textId="3972B743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00ED60E8" w14:textId="2DAB5669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211EC17B" w14:textId="33F147AA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4A571AE3" w14:textId="0AAF5BA9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045C0E75" w14:textId="5AA34A7C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456D68CA" w14:textId="77777777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6CA6F937" w14:textId="57A95C56" w:rsidR="00492D1A" w:rsidRDefault="00901CED" w:rsidP="00901CED">
      <w:pPr>
        <w:pStyle w:val="Caption"/>
        <w:rPr>
          <w:i w:val="0"/>
          <w:iCs w:val="0"/>
          <w:color w:val="auto"/>
          <w:sz w:val="24"/>
          <w:szCs w:val="24"/>
          <w:lang w:val="en-US"/>
        </w:rPr>
      </w:pPr>
      <w:bookmarkStart w:id="23" w:name="_Toc25948811"/>
      <w:r w:rsidRPr="00901CED">
        <w:rPr>
          <w:i w:val="0"/>
          <w:iCs w:val="0"/>
          <w:color w:val="auto"/>
          <w:sz w:val="24"/>
          <w:szCs w:val="24"/>
        </w:rPr>
        <w:t xml:space="preserve">Gambar </w:t>
      </w:r>
      <w:r w:rsidRPr="00901CED">
        <w:rPr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i w:val="0"/>
          <w:iCs w:val="0"/>
          <w:color w:val="auto"/>
          <w:sz w:val="24"/>
          <w:szCs w:val="24"/>
        </w:rPr>
        <w:instrText xml:space="preserve"> SEQ Gambar \* ARABIC </w:instrText>
      </w:r>
      <w:r w:rsidRPr="00901CED">
        <w:rPr>
          <w:i w:val="0"/>
          <w:iCs w:val="0"/>
          <w:color w:val="auto"/>
          <w:sz w:val="24"/>
          <w:szCs w:val="24"/>
        </w:rPr>
        <w:fldChar w:fldCharType="separate"/>
      </w:r>
      <w:r w:rsidRPr="00901CED">
        <w:rPr>
          <w:i w:val="0"/>
          <w:iCs w:val="0"/>
          <w:noProof/>
          <w:color w:val="auto"/>
          <w:sz w:val="24"/>
          <w:szCs w:val="24"/>
        </w:rPr>
        <w:t>3</w:t>
      </w:r>
      <w:r w:rsidRPr="00901CED">
        <w:rPr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i w:val="0"/>
          <w:iCs w:val="0"/>
          <w:color w:val="auto"/>
          <w:sz w:val="24"/>
          <w:szCs w:val="24"/>
          <w:lang w:val="en-US"/>
        </w:rPr>
        <w:t xml:space="preserve"> Source Code </w:t>
      </w:r>
      <w:r w:rsidRPr="00901CED">
        <w:rPr>
          <w:i w:val="0"/>
          <w:iCs w:val="0"/>
          <w:color w:val="auto"/>
          <w:sz w:val="24"/>
          <w:szCs w:val="24"/>
        </w:rPr>
        <w:t xml:space="preserve">Pengujian </w:t>
      </w:r>
      <w:proofErr w:type="spellStart"/>
      <w:r w:rsidRPr="00901CED">
        <w:rPr>
          <w:i w:val="0"/>
          <w:iCs w:val="0"/>
          <w:color w:val="auto"/>
          <w:sz w:val="24"/>
          <w:szCs w:val="24"/>
        </w:rPr>
        <w:t>PHPUnit</w:t>
      </w:r>
      <w:proofErr w:type="spellEnd"/>
      <w:r w:rsidRPr="00901CED">
        <w:rPr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901CED">
        <w:rPr>
          <w:i w:val="0"/>
          <w:iCs w:val="0"/>
          <w:color w:val="auto"/>
          <w:sz w:val="24"/>
          <w:szCs w:val="24"/>
        </w:rPr>
        <w:t>Class</w:t>
      </w:r>
      <w:proofErr w:type="spellEnd"/>
      <w:r w:rsidRPr="00901CED">
        <w:rPr>
          <w:i w:val="0"/>
          <w:iCs w:val="0"/>
          <w:color w:val="auto"/>
          <w:sz w:val="24"/>
          <w:szCs w:val="24"/>
        </w:rPr>
        <w:t xml:space="preserve"> </w:t>
      </w:r>
      <w:bookmarkEnd w:id="23"/>
      <w:proofErr w:type="spellStart"/>
      <w:r w:rsidR="002E2257">
        <w:rPr>
          <w:i w:val="0"/>
          <w:iCs w:val="0"/>
          <w:color w:val="auto"/>
          <w:sz w:val="24"/>
          <w:szCs w:val="24"/>
          <w:lang w:val="en-US"/>
        </w:rPr>
        <w:t>transaksiTest</w:t>
      </w:r>
      <w:proofErr w:type="spellEnd"/>
    </w:p>
    <w:p w14:paraId="48316738" w14:textId="77777777" w:rsidR="002E2257" w:rsidRPr="002E2257" w:rsidRDefault="002E2257" w:rsidP="002E2257">
      <w:pPr>
        <w:pStyle w:val="Default"/>
        <w:rPr>
          <w:noProof/>
          <w:color w:val="auto"/>
        </w:rPr>
      </w:pPr>
      <w:r>
        <w:rPr>
          <w:noProof/>
          <w:color w:val="auto"/>
        </w:rPr>
        <w:t xml:space="preserve">Method yang akan diuji ialah method simpan </w:t>
      </w:r>
    </w:p>
    <w:p w14:paraId="1748354C" w14:textId="77777777" w:rsidR="002E2257" w:rsidRPr="002E2257" w:rsidRDefault="002E2257" w:rsidP="002E2257">
      <w:pPr>
        <w:rPr>
          <w:lang w:val="en-US"/>
        </w:rPr>
      </w:pPr>
    </w:p>
    <w:p w14:paraId="428135FB" w14:textId="0EDC3D6C" w:rsidR="002E2257" w:rsidRPr="002E2257" w:rsidRDefault="002E2257" w:rsidP="002E2257">
      <w:r>
        <w:rPr>
          <w:noProof/>
        </w:rPr>
        <w:drawing>
          <wp:inline distT="0" distB="0" distL="0" distR="0" wp14:anchorId="3A322668" wp14:editId="2C713A74">
            <wp:extent cx="5199380" cy="5773420"/>
            <wp:effectExtent l="0" t="0" r="127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9380" cy="5773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B3ABC3" w14:textId="3663BD99" w:rsidR="00492D1A" w:rsidRPr="00901CED" w:rsidRDefault="00901CED" w:rsidP="00492D1A">
      <w:pPr>
        <w:pStyle w:val="Default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 </w:t>
      </w:r>
    </w:p>
    <w:p w14:paraId="6CEF3401" w14:textId="2B6D69D4" w:rsidR="00901CED" w:rsidRPr="00901CED" w:rsidRDefault="00901CED" w:rsidP="00492D1A">
      <w:pPr>
        <w:pStyle w:val="Default"/>
        <w:rPr>
          <w:noProof/>
          <w:color w:val="auto"/>
          <w:lang w:val="id-ID"/>
        </w:rPr>
      </w:pPr>
    </w:p>
    <w:p w14:paraId="73D1508C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400BFC9A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7153F747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3D424F8F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33F30907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0DAE107C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69BB2EB3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4CFB7812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663A2BB8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60AC223C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46AA4352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4A2AF6A1" w14:textId="2EBF2191" w:rsidR="008D0F8C" w:rsidRDefault="00901CED" w:rsidP="00901CED">
      <w:pPr>
        <w:pStyle w:val="Caption"/>
        <w:rPr>
          <w:i w:val="0"/>
          <w:iCs w:val="0"/>
          <w:color w:val="auto"/>
          <w:sz w:val="24"/>
          <w:szCs w:val="24"/>
          <w:lang w:val="en-US"/>
        </w:rPr>
      </w:pPr>
      <w:bookmarkStart w:id="24" w:name="_Toc25948812"/>
      <w:r w:rsidRPr="00901CED">
        <w:rPr>
          <w:i w:val="0"/>
          <w:iCs w:val="0"/>
          <w:color w:val="auto"/>
          <w:sz w:val="24"/>
          <w:szCs w:val="24"/>
        </w:rPr>
        <w:t xml:space="preserve">Gambar </w:t>
      </w:r>
      <w:r w:rsidRPr="00901CED">
        <w:rPr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i w:val="0"/>
          <w:iCs w:val="0"/>
          <w:color w:val="auto"/>
          <w:sz w:val="24"/>
          <w:szCs w:val="24"/>
        </w:rPr>
        <w:instrText xml:space="preserve"> SEQ Gambar \* ARABIC </w:instrText>
      </w:r>
      <w:r w:rsidRPr="00901CED">
        <w:rPr>
          <w:i w:val="0"/>
          <w:iCs w:val="0"/>
          <w:color w:val="auto"/>
          <w:sz w:val="24"/>
          <w:szCs w:val="24"/>
        </w:rPr>
        <w:fldChar w:fldCharType="separate"/>
      </w:r>
      <w:r w:rsidRPr="00901CED">
        <w:rPr>
          <w:i w:val="0"/>
          <w:iCs w:val="0"/>
          <w:noProof/>
          <w:color w:val="auto"/>
          <w:sz w:val="24"/>
          <w:szCs w:val="24"/>
        </w:rPr>
        <w:t>4</w:t>
      </w:r>
      <w:r w:rsidRPr="00901CED">
        <w:rPr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901CED">
        <w:rPr>
          <w:i w:val="0"/>
          <w:iCs w:val="0"/>
          <w:color w:val="auto"/>
          <w:sz w:val="24"/>
          <w:szCs w:val="24"/>
        </w:rPr>
        <w:t>Screenshoot</w:t>
      </w:r>
      <w:proofErr w:type="spellEnd"/>
      <w:r w:rsidRPr="00901CED">
        <w:rPr>
          <w:i w:val="0"/>
          <w:iCs w:val="0"/>
          <w:color w:val="auto"/>
          <w:sz w:val="24"/>
          <w:szCs w:val="24"/>
        </w:rPr>
        <w:t xml:space="preserve"> hasil Pengujian </w:t>
      </w:r>
      <w:proofErr w:type="spellStart"/>
      <w:r w:rsidRPr="00901CED">
        <w:rPr>
          <w:i w:val="0"/>
          <w:iCs w:val="0"/>
          <w:color w:val="auto"/>
          <w:sz w:val="24"/>
          <w:szCs w:val="24"/>
        </w:rPr>
        <w:t>PHPUnit</w:t>
      </w:r>
      <w:proofErr w:type="spellEnd"/>
      <w:r w:rsidRPr="00901CED">
        <w:rPr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901CED">
        <w:rPr>
          <w:i w:val="0"/>
          <w:iCs w:val="0"/>
          <w:color w:val="auto"/>
          <w:sz w:val="24"/>
          <w:szCs w:val="24"/>
        </w:rPr>
        <w:t>Class</w:t>
      </w:r>
      <w:proofErr w:type="spellEnd"/>
      <w:r w:rsidRPr="00901CED">
        <w:rPr>
          <w:i w:val="0"/>
          <w:iCs w:val="0"/>
          <w:color w:val="auto"/>
          <w:sz w:val="24"/>
          <w:szCs w:val="24"/>
        </w:rPr>
        <w:t xml:space="preserve"> </w:t>
      </w:r>
      <w:bookmarkEnd w:id="24"/>
      <w:proofErr w:type="spellStart"/>
      <w:r w:rsidR="002E2257">
        <w:rPr>
          <w:i w:val="0"/>
          <w:iCs w:val="0"/>
          <w:color w:val="auto"/>
          <w:sz w:val="24"/>
          <w:szCs w:val="24"/>
          <w:lang w:val="en-US"/>
        </w:rPr>
        <w:t>transaksiTest</w:t>
      </w:r>
      <w:proofErr w:type="spellEnd"/>
    </w:p>
    <w:p w14:paraId="75779050" w14:textId="08896022" w:rsidR="002E2257" w:rsidRPr="002E2257" w:rsidRDefault="002E2257" w:rsidP="002E2257">
      <w:pPr>
        <w:rPr>
          <w:lang w:val="en-US"/>
        </w:rPr>
      </w:pPr>
      <w:bookmarkStart w:id="25" w:name="_GoBack"/>
      <w:r>
        <w:rPr>
          <w:noProof/>
        </w:rPr>
        <w:drawing>
          <wp:inline distT="0" distB="0" distL="0" distR="0" wp14:anchorId="677D9557" wp14:editId="0D352150">
            <wp:extent cx="5760720" cy="143539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8514" cy="1442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25"/>
    </w:p>
    <w:p w14:paraId="6D445C39" w14:textId="6AEFAF19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7292D976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06AD6D4C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46469F9A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1E65AA1E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3D3C0C34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43ACEF6C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5C69D57A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632FA1F4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3564F86A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7D9ACE20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36E296BD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2DBDA6E7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5FB8C861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4EEC109F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5146865E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199D9F7D" w14:textId="6C0769C4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737176D7" w14:textId="62E91302" w:rsidR="00D2146E" w:rsidRPr="00901CED" w:rsidRDefault="00D2146E" w:rsidP="003B62DE">
      <w:pPr>
        <w:pStyle w:val="Default"/>
        <w:rPr>
          <w:noProof/>
          <w:color w:val="auto"/>
          <w:lang w:val="id-ID"/>
        </w:rPr>
      </w:pPr>
    </w:p>
    <w:p w14:paraId="228B2C23" w14:textId="50291095" w:rsidR="00D2146E" w:rsidRPr="00901CED" w:rsidRDefault="00D2146E" w:rsidP="003B62DE">
      <w:pPr>
        <w:pStyle w:val="Default"/>
        <w:rPr>
          <w:noProof/>
          <w:color w:val="auto"/>
          <w:lang w:val="id-ID"/>
        </w:rPr>
      </w:pPr>
    </w:p>
    <w:p w14:paraId="526E041C" w14:textId="2E95D727" w:rsidR="00D2146E" w:rsidRPr="00901CED" w:rsidRDefault="00D2146E" w:rsidP="003B62DE">
      <w:pPr>
        <w:pStyle w:val="Default"/>
        <w:rPr>
          <w:noProof/>
          <w:color w:val="auto"/>
          <w:lang w:val="id-ID"/>
        </w:rPr>
      </w:pPr>
    </w:p>
    <w:p w14:paraId="456BC98D" w14:textId="1FC21676" w:rsidR="00BE632D" w:rsidRPr="00901CED" w:rsidRDefault="00BE632D" w:rsidP="003B62DE">
      <w:pPr>
        <w:pStyle w:val="Default"/>
        <w:rPr>
          <w:noProof/>
          <w:color w:val="auto"/>
          <w:lang w:val="id-ID"/>
        </w:rPr>
      </w:pPr>
    </w:p>
    <w:p w14:paraId="73E46C67" w14:textId="1D1FACD2" w:rsidR="00BE632D" w:rsidRPr="00901CED" w:rsidRDefault="00BE632D" w:rsidP="003B62DE">
      <w:pPr>
        <w:pStyle w:val="Default"/>
        <w:rPr>
          <w:noProof/>
          <w:color w:val="auto"/>
          <w:lang w:val="id-ID"/>
        </w:rPr>
      </w:pPr>
    </w:p>
    <w:p w14:paraId="6335C270" w14:textId="20712DD6" w:rsidR="00BE632D" w:rsidRPr="00901CED" w:rsidRDefault="00BE632D" w:rsidP="003B62DE">
      <w:pPr>
        <w:pStyle w:val="Default"/>
        <w:rPr>
          <w:noProof/>
          <w:color w:val="auto"/>
          <w:lang w:val="id-ID"/>
        </w:rPr>
      </w:pPr>
    </w:p>
    <w:p w14:paraId="30F83AD7" w14:textId="3DF62A9D" w:rsidR="00BE632D" w:rsidRPr="00901CED" w:rsidRDefault="00BE632D" w:rsidP="003B62DE">
      <w:pPr>
        <w:pStyle w:val="Default"/>
        <w:rPr>
          <w:noProof/>
          <w:color w:val="auto"/>
          <w:lang w:val="id-ID"/>
        </w:rPr>
      </w:pPr>
    </w:p>
    <w:p w14:paraId="27CDA114" w14:textId="77777777" w:rsidR="00BE632D" w:rsidRPr="00901CED" w:rsidRDefault="00BE632D" w:rsidP="003B62DE">
      <w:pPr>
        <w:pStyle w:val="Default"/>
        <w:rPr>
          <w:noProof/>
          <w:color w:val="auto"/>
          <w:lang w:val="id-ID"/>
        </w:rPr>
      </w:pPr>
    </w:p>
    <w:p w14:paraId="6946F7A0" w14:textId="6296A212" w:rsidR="00D2146E" w:rsidRPr="00901CED" w:rsidRDefault="00D2146E" w:rsidP="003B62DE">
      <w:pPr>
        <w:pStyle w:val="Default"/>
        <w:rPr>
          <w:noProof/>
          <w:color w:val="auto"/>
          <w:lang w:val="id-ID"/>
        </w:rPr>
      </w:pPr>
    </w:p>
    <w:p w14:paraId="47D46A6D" w14:textId="2A51BB8B" w:rsidR="00D2146E" w:rsidRDefault="00D2146E" w:rsidP="003B62DE">
      <w:pPr>
        <w:pStyle w:val="Default"/>
        <w:rPr>
          <w:noProof/>
          <w:color w:val="auto"/>
          <w:lang w:val="id-ID"/>
        </w:rPr>
      </w:pPr>
    </w:p>
    <w:p w14:paraId="1C948210" w14:textId="084E6CFE" w:rsidR="002E2257" w:rsidRDefault="002E2257" w:rsidP="003B62DE">
      <w:pPr>
        <w:pStyle w:val="Default"/>
        <w:rPr>
          <w:noProof/>
          <w:color w:val="auto"/>
          <w:lang w:val="id-ID"/>
        </w:rPr>
      </w:pPr>
    </w:p>
    <w:p w14:paraId="43B80332" w14:textId="055F747A" w:rsidR="002E2257" w:rsidRDefault="002E2257" w:rsidP="003B62DE">
      <w:pPr>
        <w:pStyle w:val="Default"/>
        <w:rPr>
          <w:noProof/>
          <w:color w:val="auto"/>
          <w:lang w:val="id-ID"/>
        </w:rPr>
      </w:pPr>
    </w:p>
    <w:p w14:paraId="3A042198" w14:textId="4B89A3AD" w:rsidR="002E2257" w:rsidRDefault="002E2257" w:rsidP="003B62DE">
      <w:pPr>
        <w:pStyle w:val="Default"/>
        <w:rPr>
          <w:noProof/>
          <w:color w:val="auto"/>
          <w:lang w:val="id-ID"/>
        </w:rPr>
      </w:pPr>
    </w:p>
    <w:p w14:paraId="7A590D6B" w14:textId="4564BF73" w:rsidR="002E2257" w:rsidRDefault="002E2257" w:rsidP="003B62DE">
      <w:pPr>
        <w:pStyle w:val="Default"/>
        <w:rPr>
          <w:noProof/>
          <w:color w:val="auto"/>
          <w:lang w:val="id-ID"/>
        </w:rPr>
      </w:pPr>
    </w:p>
    <w:p w14:paraId="4511891A" w14:textId="4CC57A9E" w:rsidR="002E2257" w:rsidRDefault="002E2257" w:rsidP="003B62DE">
      <w:pPr>
        <w:pStyle w:val="Default"/>
        <w:rPr>
          <w:noProof/>
          <w:color w:val="auto"/>
          <w:lang w:val="id-ID"/>
        </w:rPr>
      </w:pPr>
    </w:p>
    <w:p w14:paraId="4EFDE6E0" w14:textId="7D8EF34B" w:rsidR="002E2257" w:rsidRDefault="002E2257" w:rsidP="003B62DE">
      <w:pPr>
        <w:pStyle w:val="Default"/>
        <w:rPr>
          <w:noProof/>
          <w:color w:val="auto"/>
          <w:lang w:val="id-ID"/>
        </w:rPr>
      </w:pPr>
    </w:p>
    <w:p w14:paraId="70186EDE" w14:textId="746226C4" w:rsidR="002E2257" w:rsidRDefault="002E2257" w:rsidP="003B62DE">
      <w:pPr>
        <w:pStyle w:val="Default"/>
        <w:rPr>
          <w:noProof/>
          <w:color w:val="auto"/>
          <w:lang w:val="id-ID"/>
        </w:rPr>
      </w:pPr>
    </w:p>
    <w:p w14:paraId="74763199" w14:textId="7559B948" w:rsidR="002E2257" w:rsidRDefault="002E2257" w:rsidP="003B62DE">
      <w:pPr>
        <w:pStyle w:val="Default"/>
        <w:rPr>
          <w:noProof/>
          <w:color w:val="auto"/>
          <w:lang w:val="id-ID"/>
        </w:rPr>
      </w:pPr>
    </w:p>
    <w:p w14:paraId="0E26055B" w14:textId="63A833D2" w:rsidR="002E2257" w:rsidRDefault="002E2257" w:rsidP="003B62DE">
      <w:pPr>
        <w:pStyle w:val="Default"/>
        <w:rPr>
          <w:noProof/>
          <w:color w:val="auto"/>
          <w:lang w:val="id-ID"/>
        </w:rPr>
      </w:pPr>
    </w:p>
    <w:p w14:paraId="46D8EF3B" w14:textId="0B5E9283" w:rsidR="002E2257" w:rsidRDefault="002E2257" w:rsidP="003B62DE">
      <w:pPr>
        <w:pStyle w:val="Default"/>
        <w:rPr>
          <w:noProof/>
          <w:color w:val="auto"/>
          <w:lang w:val="id-ID"/>
        </w:rPr>
      </w:pPr>
    </w:p>
    <w:p w14:paraId="46276A88" w14:textId="712EAD0F" w:rsidR="002E2257" w:rsidRDefault="002E2257" w:rsidP="003B62DE">
      <w:pPr>
        <w:pStyle w:val="Default"/>
        <w:rPr>
          <w:noProof/>
          <w:color w:val="auto"/>
          <w:lang w:val="id-ID"/>
        </w:rPr>
      </w:pPr>
    </w:p>
    <w:p w14:paraId="26B2077F" w14:textId="77777777" w:rsidR="002E2257" w:rsidRPr="00901CED" w:rsidRDefault="002E2257" w:rsidP="003B62DE">
      <w:pPr>
        <w:pStyle w:val="Default"/>
        <w:rPr>
          <w:noProof/>
          <w:color w:val="auto"/>
          <w:lang w:val="id-ID"/>
        </w:rPr>
      </w:pPr>
    </w:p>
    <w:p w14:paraId="1567E222" w14:textId="77777777" w:rsidR="00D2146E" w:rsidRPr="00901CED" w:rsidRDefault="00D2146E" w:rsidP="003B62DE">
      <w:pPr>
        <w:pStyle w:val="Default"/>
        <w:rPr>
          <w:noProof/>
          <w:color w:val="auto"/>
          <w:lang w:val="id-ID"/>
        </w:rPr>
      </w:pPr>
    </w:p>
    <w:p w14:paraId="4EFC41FF" w14:textId="77777777" w:rsidR="003B62DE" w:rsidRPr="00901CED" w:rsidRDefault="003B62DE" w:rsidP="003B62DE">
      <w:pPr>
        <w:pStyle w:val="Heading2"/>
        <w:rPr>
          <w:rFonts w:ascii="Times New Roman" w:hAnsi="Times New Roman"/>
          <w:i w:val="0"/>
          <w:noProof/>
          <w:szCs w:val="24"/>
        </w:rPr>
      </w:pPr>
      <w:bookmarkStart w:id="26" w:name="_Toc25951923"/>
      <w:r w:rsidRPr="00901CED">
        <w:rPr>
          <w:rFonts w:ascii="Times New Roman" w:hAnsi="Times New Roman"/>
          <w:i w:val="0"/>
          <w:noProof/>
          <w:szCs w:val="24"/>
        </w:rPr>
        <w:lastRenderedPageBreak/>
        <w:t>Pengujian USE CASE</w:t>
      </w:r>
      <w:bookmarkEnd w:id="26"/>
    </w:p>
    <w:p w14:paraId="3E7CA755" w14:textId="6A19B340" w:rsidR="003B62DE" w:rsidRPr="00901CED" w:rsidRDefault="004461BA" w:rsidP="004461BA">
      <w:pPr>
        <w:ind w:firstLine="576"/>
        <w:rPr>
          <w:noProof/>
          <w:sz w:val="24"/>
          <w:szCs w:val="24"/>
          <w:lang w:val="en-US"/>
        </w:rPr>
      </w:pPr>
      <w:r w:rsidRPr="00901CED">
        <w:rPr>
          <w:noProof/>
          <w:sz w:val="24"/>
          <w:szCs w:val="24"/>
          <w:lang w:val="en-US"/>
        </w:rPr>
        <w:t>Pada bagian ini akan ditampilkan hasil pengujian use case dalam bentuk tabel</w:t>
      </w:r>
    </w:p>
    <w:p w14:paraId="4F2C3D99" w14:textId="5B76120B" w:rsidR="002C3BF5" w:rsidRPr="00901CED" w:rsidRDefault="002C3BF5" w:rsidP="004926F1">
      <w:pPr>
        <w:pStyle w:val="Heading3"/>
        <w:rPr>
          <w:rFonts w:ascii="Times New Roman" w:hAnsi="Times New Roman"/>
          <w:noProof/>
          <w:szCs w:val="24"/>
        </w:rPr>
      </w:pPr>
      <w:bookmarkStart w:id="27" w:name="_Toc25951924"/>
      <w:r w:rsidRPr="00901CED">
        <w:rPr>
          <w:rFonts w:ascii="Times New Roman" w:hAnsi="Times New Roman"/>
          <w:noProof/>
          <w:szCs w:val="24"/>
        </w:rPr>
        <w:t xml:space="preserve">Pengujian </w:t>
      </w:r>
      <w:r w:rsidR="00D764EF" w:rsidRPr="00901CED">
        <w:rPr>
          <w:rFonts w:ascii="Times New Roman" w:hAnsi="Times New Roman"/>
          <w:noProof/>
          <w:szCs w:val="24"/>
        </w:rPr>
        <w:t xml:space="preserve">DUPL-01 </w:t>
      </w:r>
      <w:r w:rsidR="00964F0D" w:rsidRPr="00901CED">
        <w:rPr>
          <w:rFonts w:ascii="Times New Roman" w:hAnsi="Times New Roman"/>
          <w:noProof/>
          <w:szCs w:val="24"/>
        </w:rPr>
        <w:t>Registrasi</w:t>
      </w:r>
      <w:bookmarkEnd w:id="27"/>
    </w:p>
    <w:p w14:paraId="2C90A8FD" w14:textId="77777777" w:rsidR="004461BA" w:rsidRPr="00901CED" w:rsidRDefault="002C3BF5" w:rsidP="004461BA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</w:t>
      </w:r>
      <w:r w:rsidR="00AD2019" w:rsidRPr="00901CED">
        <w:rPr>
          <w:noProof/>
          <w:color w:val="auto"/>
          <w:lang w:val="id-ID"/>
        </w:rPr>
        <w:t>registrasi</w:t>
      </w:r>
      <w:r w:rsidRPr="00901CED">
        <w:rPr>
          <w:noProof/>
          <w:color w:val="auto"/>
          <w:lang w:val="id-ID"/>
        </w:rPr>
        <w:t xml:space="preserve"> </w:t>
      </w:r>
      <w:r w:rsidR="00AD2019" w:rsidRPr="00901CED">
        <w:rPr>
          <w:noProof/>
          <w:color w:val="auto"/>
          <w:lang w:val="id-ID"/>
        </w:rPr>
        <w:t>yaitu</w:t>
      </w:r>
      <w:r w:rsidRPr="00901CED">
        <w:rPr>
          <w:noProof/>
          <w:color w:val="auto"/>
          <w:lang w:val="id-ID"/>
        </w:rPr>
        <w:t xml:space="preserve"> pendaftaran user </w:t>
      </w:r>
      <w:r w:rsidR="00A62216" w:rsidRPr="00901CED">
        <w:rPr>
          <w:noProof/>
          <w:color w:val="auto"/>
          <w:lang w:val="id-ID"/>
        </w:rPr>
        <w:t>baru dan penggecekan user yang telah terdaftar</w:t>
      </w:r>
      <w:r w:rsidRPr="00901CED">
        <w:rPr>
          <w:noProof/>
          <w:color w:val="auto"/>
          <w:lang w:val="id-ID"/>
        </w:rPr>
        <w:t xml:space="preserve"> sebagai berikut : </w:t>
      </w:r>
    </w:p>
    <w:p w14:paraId="3F7B993A" w14:textId="23771951" w:rsidR="004461BA" w:rsidRPr="00901CED" w:rsidRDefault="006B33FF" w:rsidP="006B33FF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28" w:name="_Toc25944631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4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U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Registrasi Data Normal</w:t>
      </w:r>
      <w:bookmarkEnd w:id="28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73"/>
        <w:gridCol w:w="2145"/>
        <w:gridCol w:w="2258"/>
        <w:gridCol w:w="1496"/>
        <w:gridCol w:w="550"/>
        <w:gridCol w:w="1458"/>
      </w:tblGrid>
      <w:tr w:rsidR="00901CED" w:rsidRPr="00901CED" w14:paraId="41BFC156" w14:textId="77777777" w:rsidTr="004461BA">
        <w:trPr>
          <w:trHeight w:val="348"/>
          <w:tblHeader/>
        </w:trPr>
        <w:tc>
          <w:tcPr>
            <w:tcW w:w="1373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1B403E5C" w14:textId="77777777" w:rsidR="004461BA" w:rsidRPr="00901CED" w:rsidRDefault="004461BA" w:rsidP="00EB4F6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7907" w:type="dxa"/>
            <w:gridSpan w:val="5"/>
            <w:tcBorders>
              <w:top w:val="single" w:sz="5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36464B33" w14:textId="7E04BB1D" w:rsidR="004461BA" w:rsidRPr="00901CED" w:rsidRDefault="004461BA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Kasus dan Hasil Uji (Data normal)</w:t>
            </w:r>
          </w:p>
        </w:tc>
      </w:tr>
      <w:tr w:rsidR="00A8080B" w:rsidRPr="00901CED" w14:paraId="41ED43CC" w14:textId="77777777" w:rsidTr="00A8080B">
        <w:trPr>
          <w:trHeight w:val="333"/>
          <w:tblHeader/>
        </w:trPr>
        <w:tc>
          <w:tcPr>
            <w:tcW w:w="1373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7468E9F7" w14:textId="77777777" w:rsidR="00A8080B" w:rsidRPr="00901CED" w:rsidRDefault="00A8080B" w:rsidP="00EB4F65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77E48DE1" w14:textId="77777777" w:rsidR="00A8080B" w:rsidRPr="00901CED" w:rsidRDefault="00A8080B" w:rsidP="00EB4F6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258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1623F956" w14:textId="77777777" w:rsidR="00A8080B" w:rsidRPr="00901CED" w:rsidRDefault="00A8080B" w:rsidP="00EB4F6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D2110CF" w14:textId="77777777" w:rsidR="00A8080B" w:rsidRPr="00901CED" w:rsidRDefault="00A8080B" w:rsidP="00EB4F6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B69B90F" w14:textId="77777777" w:rsidR="00A8080B" w:rsidRPr="00901CED" w:rsidRDefault="00A8080B" w:rsidP="00EB4F6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6762CA" w:rsidRPr="00901CED" w14:paraId="7943C544" w14:textId="77777777" w:rsidTr="006762CA">
        <w:trPr>
          <w:trHeight w:val="1286"/>
        </w:trPr>
        <w:tc>
          <w:tcPr>
            <w:tcW w:w="137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ED0A9" w14:textId="65BB26EB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Registrasi</w:t>
            </w:r>
          </w:p>
        </w:tc>
        <w:tc>
          <w:tcPr>
            <w:tcW w:w="21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A2617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ama lengkap: irsyad rafi d</w:t>
            </w:r>
          </w:p>
          <w:p w14:paraId="1EC413E7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IK: 1301170201111111</w:t>
            </w:r>
          </w:p>
          <w:p w14:paraId="633C4CB3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lamat: buah batu</w:t>
            </w:r>
          </w:p>
          <w:p w14:paraId="1B574952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Lahir: bandung</w:t>
            </w:r>
          </w:p>
          <w:p w14:paraId="7EA47D8A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gl Lahir: 01/01/1999</w:t>
            </w:r>
          </w:p>
          <w:p w14:paraId="07712487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gama: Islam</w:t>
            </w:r>
          </w:p>
          <w:p w14:paraId="1A92F93B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Username: irsyadrd</w:t>
            </w:r>
          </w:p>
          <w:p w14:paraId="13700A07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assword: 123456</w:t>
            </w:r>
          </w:p>
          <w:p w14:paraId="363BB6A9" w14:textId="3FF5C09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5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B3774" w14:textId="6BAC570D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Berhasil membuat akun anggota, data masuk ke database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B309D" w14:textId="572C8DCF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4B7D9" w14:textId="2F6531E6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DE3D" w14:textId="7BF89A1A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3B6428EB" w14:textId="77777777" w:rsidTr="006762CA">
        <w:trPr>
          <w:trHeight w:val="435"/>
        </w:trPr>
        <w:tc>
          <w:tcPr>
            <w:tcW w:w="137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D9CB5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19961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5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5FEF9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35D09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52684" w14:textId="36DC5C0E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386B8" w14:textId="0C5B343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964F0D" w:rsidRPr="00901CED" w14:paraId="03D2F743" w14:textId="77777777" w:rsidTr="006762CA">
        <w:trPr>
          <w:trHeight w:val="285"/>
        </w:trPr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76BD1" w14:textId="77777777" w:rsidR="00964F0D" w:rsidRPr="00901CED" w:rsidRDefault="00964F0D" w:rsidP="00EB4F6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FF94F" w14:textId="77777777" w:rsidR="00964F0D" w:rsidRPr="00901CED" w:rsidRDefault="00964F0D" w:rsidP="00EB4F6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C1103" w14:textId="77777777" w:rsidR="00964F0D" w:rsidRPr="00901CED" w:rsidRDefault="00964F0D" w:rsidP="00EB4F6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5543E" w14:textId="77777777" w:rsidR="00964F0D" w:rsidRPr="00901CED" w:rsidRDefault="00964F0D" w:rsidP="00EB4F6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D9230" w14:textId="77777777" w:rsidR="00964F0D" w:rsidRPr="00901CED" w:rsidRDefault="00964F0D" w:rsidP="00EB4F6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DEFBD" w14:textId="77777777" w:rsidR="00964F0D" w:rsidRPr="00901CED" w:rsidRDefault="00964F0D" w:rsidP="00EB4F6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544DB6EC" w14:textId="77777777" w:rsidR="00845FFB" w:rsidRPr="00901CED" w:rsidRDefault="00845FFB" w:rsidP="006B33FF">
      <w:pPr>
        <w:pStyle w:val="Caption"/>
        <w:rPr>
          <w:i w:val="0"/>
          <w:iCs w:val="0"/>
          <w:color w:val="auto"/>
          <w:sz w:val="24"/>
          <w:szCs w:val="24"/>
        </w:rPr>
      </w:pPr>
      <w:bookmarkStart w:id="29" w:name="_Toc25944632"/>
    </w:p>
    <w:p w14:paraId="56BF7EA9" w14:textId="043A86B0" w:rsidR="003B62DE" w:rsidRPr="00901CED" w:rsidRDefault="006B33FF" w:rsidP="006B33FF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5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Use Ca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Registrasi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Data Salah</w:t>
      </w:r>
      <w:bookmarkEnd w:id="29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9"/>
        <w:gridCol w:w="2145"/>
        <w:gridCol w:w="2262"/>
        <w:gridCol w:w="1496"/>
        <w:gridCol w:w="13"/>
        <w:gridCol w:w="537"/>
        <w:gridCol w:w="16"/>
        <w:gridCol w:w="1442"/>
      </w:tblGrid>
      <w:tr w:rsidR="00901CED" w:rsidRPr="00901CED" w14:paraId="5C6EC562" w14:textId="77777777" w:rsidTr="006762CA">
        <w:trPr>
          <w:trHeight w:val="348"/>
          <w:tblHeader/>
        </w:trPr>
        <w:tc>
          <w:tcPr>
            <w:tcW w:w="1369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1D045307" w14:textId="77777777" w:rsidR="00964F0D" w:rsidRPr="00901CED" w:rsidRDefault="00964F0D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14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49F1FEB2" w14:textId="77777777" w:rsidR="00964F0D" w:rsidRPr="00901CED" w:rsidRDefault="00964F0D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771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63C4D39F" w14:textId="6499635E" w:rsidR="00964F0D" w:rsidRPr="00901CED" w:rsidRDefault="00964F0D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salah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10F75641" w14:textId="77777777" w:rsidR="00964F0D" w:rsidRPr="00901CED" w:rsidRDefault="00964F0D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7BB4A6C5" w14:textId="77777777" w:rsidR="00964F0D" w:rsidRPr="00901CED" w:rsidRDefault="00964F0D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A8080B" w:rsidRPr="00901CED" w14:paraId="4134667D" w14:textId="77777777" w:rsidTr="00A8080B">
        <w:trPr>
          <w:trHeight w:val="333"/>
          <w:tblHeader/>
        </w:trPr>
        <w:tc>
          <w:tcPr>
            <w:tcW w:w="1369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20971725" w14:textId="77777777" w:rsidR="00A8080B" w:rsidRPr="00901CED" w:rsidRDefault="00A8080B" w:rsidP="00AD2019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5F5FB869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262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76328968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BCE3EE4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8E4EBBC" w14:textId="77777777" w:rsidR="00A8080B" w:rsidRPr="00901CED" w:rsidRDefault="00A8080B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6762CA" w:rsidRPr="00901CED" w14:paraId="2220186E" w14:textId="77777777" w:rsidTr="006762CA">
        <w:trPr>
          <w:trHeight w:val="1286"/>
        </w:trPr>
        <w:tc>
          <w:tcPr>
            <w:tcW w:w="13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C9611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Registrasi</w:t>
            </w:r>
          </w:p>
        </w:tc>
        <w:tc>
          <w:tcPr>
            <w:tcW w:w="21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5B6AF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ama lengkap: irsyad rafi d</w:t>
            </w:r>
          </w:p>
          <w:p w14:paraId="04DE2D5F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IK: 1301170201111111</w:t>
            </w:r>
          </w:p>
          <w:p w14:paraId="5A7F4829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lamat: buah batu</w:t>
            </w:r>
          </w:p>
          <w:p w14:paraId="60004501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Lahir: bandung</w:t>
            </w:r>
          </w:p>
          <w:p w14:paraId="056417BA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gl Lahir: 01/01/1999</w:t>
            </w:r>
          </w:p>
          <w:p w14:paraId="6BEEDE4F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gama: Islam</w:t>
            </w:r>
          </w:p>
          <w:p w14:paraId="45D36F31" w14:textId="59E5282F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Username: irsyadr</w:t>
            </w:r>
          </w:p>
          <w:p w14:paraId="222E00E5" w14:textId="5E4618B4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assword: 123456</w:t>
            </w:r>
          </w:p>
          <w:p w14:paraId="2B1B7741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ACF01" w14:textId="06A9DCFD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gagal membuat akun anggota karena NIK telah terdaftar, halaman dimuat ulang dan menampilkan pesan error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443C3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866FC" w14:textId="1A446F62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38E8A" w14:textId="7E06708B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3ACA7D86" w14:textId="77777777" w:rsidTr="006762CA">
        <w:trPr>
          <w:trHeight w:val="435"/>
        </w:trPr>
        <w:tc>
          <w:tcPr>
            <w:tcW w:w="13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5F4B3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94E78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42A76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DB4AE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93973" w14:textId="3E2F09A4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DBA23" w14:textId="49CFA089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04650646" w14:textId="77777777" w:rsidTr="006762CA">
        <w:trPr>
          <w:trHeight w:val="1349"/>
        </w:trPr>
        <w:tc>
          <w:tcPr>
            <w:tcW w:w="13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E48FD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8BA41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ama lengkap: irsyad rafi d</w:t>
            </w:r>
          </w:p>
          <w:p w14:paraId="4D8E3058" w14:textId="000C8650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IK: 1301170201111112</w:t>
            </w:r>
          </w:p>
          <w:p w14:paraId="62E18CEA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lamat: buah batu</w:t>
            </w:r>
          </w:p>
          <w:p w14:paraId="01E7CAE6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Lahir: bandung</w:t>
            </w:r>
          </w:p>
          <w:p w14:paraId="345F7D85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lastRenderedPageBreak/>
              <w:t>Tgl Lahir: 01/01/1999</w:t>
            </w:r>
          </w:p>
          <w:p w14:paraId="4E5F385A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gama: Islam</w:t>
            </w:r>
          </w:p>
          <w:p w14:paraId="3601A7CB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Username: irsyadrd</w:t>
            </w:r>
          </w:p>
          <w:p w14:paraId="788EDB14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assword: 123456</w:t>
            </w:r>
          </w:p>
          <w:p w14:paraId="4182B414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33683" w14:textId="7B9FCDA9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lastRenderedPageBreak/>
              <w:t>gagal membuat akun anggota karena username telah terdaftar, halaman dimuat ulang dan menampilkan pesan error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F11DD" w14:textId="52A77A1A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D0FB2" w14:textId="05D805FB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F348" w14:textId="4060D02A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7E3F1D75" w14:textId="77777777" w:rsidTr="006762CA">
        <w:trPr>
          <w:trHeight w:val="142"/>
        </w:trPr>
        <w:tc>
          <w:tcPr>
            <w:tcW w:w="13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53A1A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2BBC9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AB450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40D92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97B55" w14:textId="7C58C5CC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D53A7" w14:textId="15A8BDD0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231E40DD" w14:textId="77777777" w:rsidTr="006762CA">
        <w:trPr>
          <w:trHeight w:val="143"/>
        </w:trPr>
        <w:tc>
          <w:tcPr>
            <w:tcW w:w="13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F1047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4BF29" w14:textId="56B1C169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 xml:space="preserve">Nama lengkap: </w:t>
            </w:r>
          </w:p>
          <w:p w14:paraId="1E8C8AB3" w14:textId="10B1CAAC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 xml:space="preserve">NIK: </w:t>
            </w:r>
          </w:p>
          <w:p w14:paraId="438C2A95" w14:textId="734A6746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lamat:</w:t>
            </w:r>
          </w:p>
          <w:p w14:paraId="1D338792" w14:textId="0868DDC5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Lahir: </w:t>
            </w:r>
          </w:p>
          <w:p w14:paraId="5CE4BB50" w14:textId="3A10936D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 xml:space="preserve">Tgl Lahir: </w:t>
            </w:r>
          </w:p>
          <w:p w14:paraId="4DF2CCA5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gama: Islam</w:t>
            </w:r>
          </w:p>
          <w:p w14:paraId="76A1B4F3" w14:textId="28F493AB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Username:</w:t>
            </w:r>
          </w:p>
          <w:p w14:paraId="34A7B468" w14:textId="49D1BD25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assword:</w:t>
            </w:r>
          </w:p>
          <w:p w14:paraId="6C607352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4F09F" w14:textId="3D5AC28C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gagal membuat akun anggota karena data kosong, halaman langsung menampilkan pesan error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FE9E4" w14:textId="1E16685F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C9969" w14:textId="166B2A4E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612DC" w14:textId="22E80B52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6059553B" w14:textId="77777777" w:rsidTr="006762CA">
        <w:trPr>
          <w:trHeight w:val="142"/>
        </w:trPr>
        <w:tc>
          <w:tcPr>
            <w:tcW w:w="13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C810D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FA1FE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6780B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837FC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866EF" w14:textId="15F18F6A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1B4FE" w14:textId="740EC74E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272D790F" w14:textId="77777777" w:rsidTr="006762CA">
        <w:trPr>
          <w:trHeight w:val="143"/>
        </w:trPr>
        <w:tc>
          <w:tcPr>
            <w:tcW w:w="13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FB235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501B3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ama lengkap: irsyad rafi d</w:t>
            </w:r>
          </w:p>
          <w:p w14:paraId="472EF7CF" w14:textId="253C51AE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IK: 1301170201</w:t>
            </w:r>
          </w:p>
          <w:p w14:paraId="6FE59A7C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lamat: buah batu</w:t>
            </w:r>
          </w:p>
          <w:p w14:paraId="56648287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Lahir: bandung</w:t>
            </w:r>
          </w:p>
          <w:p w14:paraId="68F05C11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gl Lahir: 01/01/1999</w:t>
            </w:r>
          </w:p>
          <w:p w14:paraId="6808EF03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gama: Islam</w:t>
            </w:r>
          </w:p>
          <w:p w14:paraId="39C62314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Username: irsyadrd</w:t>
            </w:r>
          </w:p>
          <w:p w14:paraId="013C79B5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assword: 123456</w:t>
            </w:r>
          </w:p>
          <w:p w14:paraId="01B49803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86F34" w14:textId="412A0D55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gagal membuat akun anggota karena NIK tidak sesuai format NIK, halaman dimuat ulang dan menampilkan pesan error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ED5A3" w14:textId="43ACF3C4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6C471" w14:textId="1B1B58C9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B05E2" w14:textId="7527BD5C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4F32D588" w14:textId="77777777" w:rsidTr="006762CA">
        <w:trPr>
          <w:trHeight w:val="142"/>
        </w:trPr>
        <w:tc>
          <w:tcPr>
            <w:tcW w:w="13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03CF4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F4578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8C491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9BC74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F7673" w14:textId="3F4ABCA7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D81E" w14:textId="36B98A23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4E45DA" w:rsidRPr="00901CED" w14:paraId="3302761C" w14:textId="77777777" w:rsidTr="006762CA">
        <w:trPr>
          <w:trHeight w:val="285"/>
        </w:trPr>
        <w:tc>
          <w:tcPr>
            <w:tcW w:w="1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3947B" w14:textId="77777777" w:rsidR="004E45DA" w:rsidRPr="00901CED" w:rsidRDefault="004E45DA" w:rsidP="004E45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3EEDB" w14:textId="77777777" w:rsidR="004E45DA" w:rsidRPr="00901CED" w:rsidRDefault="004E45DA" w:rsidP="004E45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EF590" w14:textId="77777777" w:rsidR="004E45DA" w:rsidRPr="00901CED" w:rsidRDefault="004E45DA" w:rsidP="004E45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F8362" w14:textId="77777777" w:rsidR="004E45DA" w:rsidRPr="00901CED" w:rsidRDefault="004E45DA" w:rsidP="004E45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019ED" w14:textId="77777777" w:rsidR="004E45DA" w:rsidRPr="00901CED" w:rsidRDefault="004E45DA" w:rsidP="004E45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F4BF9" w14:textId="77777777" w:rsidR="004E45DA" w:rsidRPr="00901CED" w:rsidRDefault="004E45DA" w:rsidP="004E45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256489B9" w14:textId="33855B65" w:rsidR="00964F0D" w:rsidRPr="00901CED" w:rsidRDefault="00964F0D" w:rsidP="003B62DE">
      <w:pPr>
        <w:pStyle w:val="Default"/>
        <w:rPr>
          <w:noProof/>
          <w:color w:val="auto"/>
          <w:lang w:val="id-ID"/>
        </w:rPr>
      </w:pPr>
    </w:p>
    <w:p w14:paraId="6691C95B" w14:textId="6AB1A3CD" w:rsidR="00531662" w:rsidRPr="00901CED" w:rsidRDefault="00531662" w:rsidP="00531662">
      <w:pPr>
        <w:pStyle w:val="Heading3"/>
        <w:rPr>
          <w:rFonts w:ascii="Times New Roman" w:hAnsi="Times New Roman"/>
          <w:noProof/>
          <w:szCs w:val="24"/>
        </w:rPr>
      </w:pPr>
      <w:bookmarkStart w:id="30" w:name="_Toc25951925"/>
      <w:r w:rsidRPr="00901CED">
        <w:rPr>
          <w:rFonts w:ascii="Times New Roman" w:hAnsi="Times New Roman"/>
          <w:noProof/>
          <w:szCs w:val="24"/>
        </w:rPr>
        <w:t>Pengujian DUPL-01 Login</w:t>
      </w:r>
      <w:bookmarkEnd w:id="30"/>
    </w:p>
    <w:p w14:paraId="01E68E57" w14:textId="3E896B43" w:rsidR="00531662" w:rsidRPr="00901CED" w:rsidRDefault="00531662" w:rsidP="00AD2019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login terbagi menjadi dua bagian diantaranya </w:t>
      </w:r>
      <w:r w:rsidR="00AD2019" w:rsidRPr="00901CED">
        <w:rPr>
          <w:noProof/>
          <w:color w:val="auto"/>
          <w:lang w:val="id-ID"/>
        </w:rPr>
        <w:t>login akun anggota</w:t>
      </w:r>
      <w:r w:rsidRPr="00901CED">
        <w:rPr>
          <w:noProof/>
          <w:color w:val="auto"/>
          <w:lang w:val="id-ID"/>
        </w:rPr>
        <w:t xml:space="preserve"> dan </w:t>
      </w:r>
      <w:r w:rsidR="00AD2019" w:rsidRPr="00901CED">
        <w:rPr>
          <w:noProof/>
          <w:color w:val="auto"/>
          <w:lang w:val="id-ID"/>
        </w:rPr>
        <w:t xml:space="preserve">akun pengurus akan dilakukan </w:t>
      </w:r>
      <w:r w:rsidRPr="00901CED">
        <w:rPr>
          <w:noProof/>
          <w:color w:val="auto"/>
          <w:lang w:val="id-ID"/>
        </w:rPr>
        <w:t xml:space="preserve">pengecekan </w:t>
      </w:r>
      <w:r w:rsidR="00AD2019" w:rsidRPr="00901CED">
        <w:rPr>
          <w:noProof/>
          <w:color w:val="auto"/>
          <w:lang w:val="id-ID"/>
        </w:rPr>
        <w:t>id</w:t>
      </w:r>
      <w:r w:rsidRPr="00901CED">
        <w:rPr>
          <w:noProof/>
          <w:color w:val="auto"/>
          <w:lang w:val="id-ID"/>
        </w:rPr>
        <w:t xml:space="preserve"> yang telah terdaftar sebagai berikut : </w:t>
      </w:r>
    </w:p>
    <w:p w14:paraId="38E4BDEF" w14:textId="26E4905D" w:rsidR="006B33FF" w:rsidRPr="00901CED" w:rsidRDefault="006B33FF" w:rsidP="006B33FF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31" w:name="_Toc25944633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6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Use Case Login Data Normal</w:t>
      </w:r>
      <w:bookmarkEnd w:id="31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901CED" w:rsidRPr="00901CED" w14:paraId="21DCB7B3" w14:textId="77777777" w:rsidTr="006762CA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04EF50C3" w14:textId="77777777" w:rsidR="00531662" w:rsidRPr="00901CED" w:rsidRDefault="00531662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6BFA024F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71378DBE" w14:textId="77777777" w:rsidR="00531662" w:rsidRPr="00901CED" w:rsidRDefault="00531662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normal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7B45A915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3A747C98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A8080B" w:rsidRPr="00901CED" w14:paraId="523C8C1F" w14:textId="77777777" w:rsidTr="00A8080B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2B8017C2" w14:textId="77777777" w:rsidR="00A8080B" w:rsidRPr="00901CED" w:rsidRDefault="00A8080B" w:rsidP="00AD2019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6C1C3D1F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1261D1B0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DB6177E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5D6886D" w14:textId="77777777" w:rsidR="00A8080B" w:rsidRPr="00901CED" w:rsidRDefault="00A8080B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6762CA" w:rsidRPr="00901CED" w14:paraId="287F823E" w14:textId="77777777" w:rsidTr="006762CA">
        <w:trPr>
          <w:trHeight w:val="449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868E2" w14:textId="40B76614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Logi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3E30F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Username: irsyad</w:t>
            </w:r>
          </w:p>
          <w:p w14:paraId="0C9291B2" w14:textId="19BA8F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assword: 123456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C1B39" w14:textId="2205EC2E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ecekan berhasil, masuk ke halaman utama pengurus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D5771" w14:textId="0708A00F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035BB" w14:textId="7635FF6E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A432A" w14:textId="406407D6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1C368D28" w14:textId="77777777" w:rsidTr="006762CA">
        <w:trPr>
          <w:trHeight w:val="70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45226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05C8A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AE0B7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BAA5F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3A27A" w14:textId="478392DC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D035C" w14:textId="7E70FF12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6E2C558F" w14:textId="77777777" w:rsidTr="006762CA">
        <w:trPr>
          <w:trHeight w:val="143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1FBDD" w14:textId="166E7176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Logi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3671A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Username: irsyadrd</w:t>
            </w:r>
          </w:p>
          <w:p w14:paraId="59B8404D" w14:textId="6B9722DD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assword: 123456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79CEC" w14:textId="202170FF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ecekan berhasil, masuk ke halaman utama anggota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BC022" w14:textId="3DF8B21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6AD3E" w14:textId="360265D7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11C03" w14:textId="32353356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2E42A8B9" w14:textId="77777777" w:rsidTr="006762CA">
        <w:trPr>
          <w:trHeight w:val="142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6322E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FF30B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BBFCB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99D92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EC72D" w14:textId="057C0473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BDAB8" w14:textId="417592C2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531662" w:rsidRPr="00901CED" w14:paraId="2669A5A4" w14:textId="77777777" w:rsidTr="006762CA">
        <w:trPr>
          <w:trHeight w:val="142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FD370" w14:textId="77777777" w:rsidR="00531662" w:rsidRPr="00901CED" w:rsidRDefault="00531662" w:rsidP="00531662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F3C30" w14:textId="77777777" w:rsidR="00531662" w:rsidRPr="00901CED" w:rsidRDefault="00531662" w:rsidP="00531662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4E8BD" w14:textId="77777777" w:rsidR="00531662" w:rsidRPr="00901CED" w:rsidRDefault="00531662" w:rsidP="00531662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15256" w14:textId="77777777" w:rsidR="00531662" w:rsidRPr="00901CED" w:rsidRDefault="00531662" w:rsidP="00531662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05F24" w14:textId="77777777" w:rsidR="00531662" w:rsidRPr="00901CED" w:rsidRDefault="00531662" w:rsidP="00531662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EE73B" w14:textId="77777777" w:rsidR="00531662" w:rsidRPr="00901CED" w:rsidRDefault="00531662" w:rsidP="00531662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35DB512D" w14:textId="2F98D992" w:rsidR="00531662" w:rsidRPr="00901CED" w:rsidRDefault="00531662" w:rsidP="00531662">
      <w:pPr>
        <w:pStyle w:val="Default"/>
        <w:rPr>
          <w:noProof/>
          <w:color w:val="auto"/>
          <w:lang w:val="id-ID"/>
        </w:rPr>
      </w:pPr>
    </w:p>
    <w:p w14:paraId="15DF8684" w14:textId="3B382C94" w:rsidR="006B33FF" w:rsidRPr="00901CED" w:rsidRDefault="006B33FF" w:rsidP="00531662">
      <w:pPr>
        <w:pStyle w:val="Default"/>
        <w:rPr>
          <w:noProof/>
          <w:color w:val="auto"/>
          <w:lang w:val="id-ID"/>
        </w:rPr>
      </w:pPr>
    </w:p>
    <w:p w14:paraId="7512ED33" w14:textId="30A1BBBA" w:rsidR="006B33FF" w:rsidRPr="00901CED" w:rsidRDefault="006B33FF" w:rsidP="006B33FF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32" w:name="_Toc25944634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7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Login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Data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Salah</w:t>
      </w:r>
      <w:bookmarkEnd w:id="32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DA741B" w:rsidRPr="00901CED" w14:paraId="4C13B491" w14:textId="77777777" w:rsidTr="006762CA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39C5F980" w14:textId="77777777" w:rsidR="00531662" w:rsidRPr="00901CED" w:rsidRDefault="00531662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lastRenderedPageBreak/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7B016848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000A889F" w14:textId="77777777" w:rsidR="00531662" w:rsidRPr="00901CED" w:rsidRDefault="00531662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salah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2F27F5FB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2B147D32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A8080B" w:rsidRPr="00901CED" w14:paraId="2D743041" w14:textId="77777777" w:rsidTr="00A8080B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2B02EA81" w14:textId="77777777" w:rsidR="00A8080B" w:rsidRPr="00901CED" w:rsidRDefault="00A8080B" w:rsidP="00AD2019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29EB29D0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3DAFC6F6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B70A043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8A217B4" w14:textId="77777777" w:rsidR="00A8080B" w:rsidRPr="00901CED" w:rsidRDefault="00A8080B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6762CA" w:rsidRPr="00901CED" w14:paraId="1A9C9637" w14:textId="77777777" w:rsidTr="006762CA">
        <w:trPr>
          <w:trHeight w:val="1286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BFB9D" w14:textId="00955D0C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Logi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F410A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Username: irsyad</w:t>
            </w:r>
          </w:p>
          <w:p w14:paraId="330F18DE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assword: 12345</w:t>
            </w:r>
          </w:p>
          <w:p w14:paraId="6539C1CE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73CCEEC6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Username: iiiiiiiiiii</w:t>
            </w:r>
          </w:p>
          <w:p w14:paraId="17F11433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assword: 123456</w:t>
            </w:r>
          </w:p>
          <w:p w14:paraId="60348671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692FD" w14:textId="2A9363C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ecekan gagal, Alert username atau password salah ditampil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1CA01" w14:textId="689CB006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F56E3" w14:textId="0D39A669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52A18" w14:textId="7B87859C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5682DC7B" w14:textId="77777777" w:rsidTr="006762CA">
        <w:trPr>
          <w:trHeight w:val="435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B7801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75E6E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E9847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48814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52828" w14:textId="22D634C8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2458D" w14:textId="19E3D792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531662" w:rsidRPr="00901CED" w14:paraId="67FC608A" w14:textId="77777777" w:rsidTr="006762CA">
        <w:trPr>
          <w:trHeight w:val="285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20F2F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D318C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2BFE5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88D95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C5B5B" w14:textId="77777777" w:rsidR="00531662" w:rsidRPr="00901CED" w:rsidRDefault="00531662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97DD0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1E0FFE0C" w14:textId="05FB925B" w:rsidR="00531662" w:rsidRPr="00901CED" w:rsidRDefault="00531662" w:rsidP="003B62DE">
      <w:pPr>
        <w:pStyle w:val="Default"/>
        <w:rPr>
          <w:noProof/>
          <w:color w:val="auto"/>
          <w:lang w:val="id-ID"/>
        </w:rPr>
      </w:pPr>
    </w:p>
    <w:p w14:paraId="39A0841A" w14:textId="78F8E3F6" w:rsidR="00AD2019" w:rsidRPr="00901CED" w:rsidRDefault="00AD2019" w:rsidP="00AD2019">
      <w:pPr>
        <w:pStyle w:val="Heading3"/>
        <w:rPr>
          <w:rFonts w:ascii="Times New Roman" w:hAnsi="Times New Roman"/>
          <w:noProof/>
          <w:szCs w:val="24"/>
        </w:rPr>
      </w:pPr>
      <w:bookmarkStart w:id="33" w:name="_Toc25951926"/>
      <w:r w:rsidRPr="00901CED">
        <w:rPr>
          <w:rFonts w:ascii="Times New Roman" w:hAnsi="Times New Roman"/>
          <w:noProof/>
          <w:szCs w:val="24"/>
        </w:rPr>
        <w:t xml:space="preserve">Pengujian DUPL-01 View </w:t>
      </w:r>
      <w:r w:rsidR="00C51D13" w:rsidRPr="00901CED">
        <w:rPr>
          <w:rFonts w:ascii="Times New Roman" w:hAnsi="Times New Roman"/>
          <w:noProof/>
          <w:szCs w:val="24"/>
        </w:rPr>
        <w:t>Anggota</w:t>
      </w:r>
      <w:bookmarkEnd w:id="33"/>
    </w:p>
    <w:p w14:paraId="5DF8BD66" w14:textId="24A0E439" w:rsidR="00AD2019" w:rsidRPr="00901CED" w:rsidRDefault="00AD2019" w:rsidP="00FF4CB9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</w:t>
      </w:r>
      <w:r w:rsidR="00FF4CB9" w:rsidRPr="00901CED">
        <w:rPr>
          <w:noProof/>
          <w:color w:val="auto"/>
          <w:lang w:val="id-ID"/>
        </w:rPr>
        <w:t xml:space="preserve">view </w:t>
      </w:r>
      <w:r w:rsidR="000670FD" w:rsidRPr="00901CED">
        <w:rPr>
          <w:noProof/>
          <w:color w:val="auto"/>
        </w:rPr>
        <w:t>anggota</w:t>
      </w:r>
      <w:r w:rsidRPr="00901CED">
        <w:rPr>
          <w:noProof/>
          <w:color w:val="auto"/>
          <w:lang w:val="id-ID"/>
        </w:rPr>
        <w:t xml:space="preserve"> </w:t>
      </w:r>
      <w:r w:rsidR="000670FD" w:rsidRPr="00901CED">
        <w:rPr>
          <w:noProof/>
          <w:color w:val="auto"/>
        </w:rPr>
        <w:t>akan dilakukan pengambilan database setelah menekan menu tertentu</w:t>
      </w:r>
      <w:r w:rsidRPr="00901CED">
        <w:rPr>
          <w:noProof/>
          <w:color w:val="auto"/>
          <w:lang w:val="id-ID"/>
        </w:rPr>
        <w:t xml:space="preserve"> sebagai berikut : </w:t>
      </w:r>
    </w:p>
    <w:p w14:paraId="67D898CF" w14:textId="2699A788" w:rsidR="00392A4A" w:rsidRPr="00901CED" w:rsidRDefault="00392A4A" w:rsidP="00392A4A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34" w:name="_Toc25944635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8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Vi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e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t>w Anggota</w:t>
      </w:r>
      <w:bookmarkEnd w:id="34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DA741B" w:rsidRPr="00901CED" w14:paraId="23A62F3A" w14:textId="77777777" w:rsidTr="00AD2019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2A86D7BC" w14:textId="77777777" w:rsidR="00AD2019" w:rsidRPr="00901CED" w:rsidRDefault="00AD2019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120F0D6F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66830F66" w14:textId="17F01C15" w:rsidR="00AD2019" w:rsidRPr="00901CED" w:rsidRDefault="00AD2019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Kasus dan Hasil Uji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4CF29F1C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12CED3F6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A8080B" w:rsidRPr="00901CED" w14:paraId="5DC3BBF7" w14:textId="77777777" w:rsidTr="00A8080B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396E9A04" w14:textId="77777777" w:rsidR="00A8080B" w:rsidRPr="00901CED" w:rsidRDefault="00A8080B" w:rsidP="00AD2019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63174C0A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0FCD0B81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83F0E9B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D53AA95" w14:textId="77777777" w:rsidR="00A8080B" w:rsidRPr="00901CED" w:rsidRDefault="00A8080B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AD2019" w:rsidRPr="00901CED" w14:paraId="221EF7B4" w14:textId="77777777" w:rsidTr="00AD2019">
        <w:trPr>
          <w:trHeight w:val="449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EE885" w14:textId="0C03A9F5" w:rsidR="00AD2019" w:rsidRPr="00901CED" w:rsidRDefault="009E4B30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View </w:t>
            </w:r>
            <w:r w:rsidR="00C51D13" w:rsidRPr="00901CED">
              <w:rPr>
                <w:noProof/>
                <w:color w:val="auto"/>
                <w:lang w:val="id-ID"/>
              </w:rPr>
              <w:t>Anggota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13EBA" w14:textId="2DB391A2" w:rsidR="00AD2019" w:rsidRPr="00901CED" w:rsidRDefault="009E4B30" w:rsidP="00AD2019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Menekan </w:t>
            </w:r>
            <w:r w:rsidR="00FF4CB9" w:rsidRPr="00901CED">
              <w:rPr>
                <w:noProof/>
                <w:color w:val="auto"/>
                <w:lang w:val="id-ID"/>
              </w:rPr>
              <w:t xml:space="preserve">menu home </w:t>
            </w:r>
            <w:r w:rsidR="00B8368E" w:rsidRPr="00901CED">
              <w:rPr>
                <w:noProof/>
                <w:color w:val="auto"/>
                <w:lang w:val="id-ID"/>
              </w:rPr>
              <w:t xml:space="preserve">setelah login sebagai </w:t>
            </w:r>
            <w:r w:rsidR="00C51D13" w:rsidRPr="00901CED">
              <w:rPr>
                <w:noProof/>
                <w:color w:val="auto"/>
              </w:rPr>
              <w:t>pengurus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02615" w14:textId="273D1CB1" w:rsidR="00AD2019" w:rsidRPr="00901CED" w:rsidRDefault="00B8368E" w:rsidP="00AD2019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Menampilkan seluruh </w:t>
            </w:r>
            <w:r w:rsidR="00C51D13" w:rsidRPr="00901CED">
              <w:rPr>
                <w:noProof/>
                <w:color w:val="auto"/>
              </w:rPr>
              <w:t>anggota dan idnya yang terdaftar pada database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1DC87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60C46" w14:textId="77777777" w:rsidR="00AD2019" w:rsidRPr="00901CED" w:rsidRDefault="00AD2019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19C1E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2019" w:rsidRPr="00901CED" w14:paraId="57CA5B4A" w14:textId="77777777" w:rsidTr="00AD2019">
        <w:trPr>
          <w:trHeight w:val="70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16ED6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5D54B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47803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CD5CC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2AA42" w14:textId="77777777" w:rsidR="00AD2019" w:rsidRPr="00901CED" w:rsidRDefault="00AD2019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A73D4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AD2019" w:rsidRPr="00901CED" w14:paraId="6D3E09A9" w14:textId="77777777" w:rsidTr="00AD2019">
        <w:trPr>
          <w:trHeight w:val="143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D0678" w14:textId="0CBB249E" w:rsidR="00AD2019" w:rsidRPr="00901CED" w:rsidRDefault="009E4B30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View </w:t>
            </w:r>
            <w:r w:rsidR="00C51D13" w:rsidRPr="00901CED">
              <w:rPr>
                <w:noProof/>
                <w:color w:val="auto"/>
                <w:lang w:val="id-ID"/>
              </w:rPr>
              <w:t>Anggota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D244A" w14:textId="496283EB" w:rsidR="00AD2019" w:rsidRPr="00901CED" w:rsidRDefault="00B8368E" w:rsidP="00AD2019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Menekan salah satu </w:t>
            </w:r>
            <w:r w:rsidR="00C51D13" w:rsidRPr="00901CED">
              <w:rPr>
                <w:noProof/>
                <w:color w:val="auto"/>
              </w:rPr>
              <w:t>anggota pada list yang ditampilkan sebagai pengurus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5F476" w14:textId="74099406" w:rsidR="00AD2019" w:rsidRPr="00901CED" w:rsidRDefault="00B8368E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Menampilkan detail dari </w:t>
            </w:r>
            <w:r w:rsidR="00C51D13" w:rsidRPr="00901CED">
              <w:rPr>
                <w:noProof/>
                <w:color w:val="auto"/>
              </w:rPr>
              <w:t xml:space="preserve">anggota </w:t>
            </w:r>
            <w:r w:rsidRPr="00901CED">
              <w:rPr>
                <w:noProof/>
                <w:color w:val="auto"/>
                <w:lang w:val="id-ID"/>
              </w:rPr>
              <w:t>yang dipilih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03AF1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214DA" w14:textId="77777777" w:rsidR="00AD2019" w:rsidRPr="00901CED" w:rsidRDefault="00AD2019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6DF37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2019" w:rsidRPr="00901CED" w14:paraId="7C6871C0" w14:textId="77777777" w:rsidTr="00AD2019">
        <w:trPr>
          <w:trHeight w:val="142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57995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5ECDE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CF323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88279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22011" w14:textId="77777777" w:rsidR="00AD2019" w:rsidRPr="00901CED" w:rsidRDefault="00AD2019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50A4A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B8368E" w:rsidRPr="00901CED" w14:paraId="04775614" w14:textId="77777777" w:rsidTr="00AD2019">
        <w:trPr>
          <w:trHeight w:val="142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977CA" w14:textId="77777777" w:rsidR="00B8368E" w:rsidRPr="00901CED" w:rsidRDefault="00B8368E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569A7" w14:textId="77777777" w:rsidR="00B8368E" w:rsidRPr="00901CED" w:rsidRDefault="00B8368E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333D0" w14:textId="77777777" w:rsidR="00B8368E" w:rsidRPr="00901CED" w:rsidRDefault="00B8368E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78E0E" w14:textId="77777777" w:rsidR="00B8368E" w:rsidRPr="00901CED" w:rsidRDefault="00B8368E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15A3F" w14:textId="77777777" w:rsidR="00B8368E" w:rsidRPr="00901CED" w:rsidRDefault="00B8368E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FEE57" w14:textId="77777777" w:rsidR="00B8368E" w:rsidRPr="00901CED" w:rsidRDefault="00B8368E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61418F63" w14:textId="77777777" w:rsidR="00C51D13" w:rsidRPr="00901CED" w:rsidRDefault="00C51D13" w:rsidP="00C51D13">
      <w:pPr>
        <w:pStyle w:val="Heading3"/>
        <w:rPr>
          <w:rFonts w:ascii="Times New Roman" w:hAnsi="Times New Roman"/>
          <w:noProof/>
          <w:szCs w:val="24"/>
        </w:rPr>
      </w:pPr>
      <w:bookmarkStart w:id="35" w:name="_Toc25951927"/>
      <w:r w:rsidRPr="00901CED">
        <w:rPr>
          <w:rFonts w:ascii="Times New Roman" w:hAnsi="Times New Roman"/>
          <w:noProof/>
          <w:szCs w:val="24"/>
        </w:rPr>
        <w:t>Pengujian DUPL-01 View Transaksi</w:t>
      </w:r>
      <w:bookmarkEnd w:id="35"/>
    </w:p>
    <w:p w14:paraId="2B26B730" w14:textId="52EB7173" w:rsidR="00C51D13" w:rsidRPr="00901CED" w:rsidRDefault="00C51D13" w:rsidP="00C51D13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view transaksi </w:t>
      </w:r>
      <w:r w:rsidR="000670FD" w:rsidRPr="00901CED">
        <w:rPr>
          <w:noProof/>
          <w:color w:val="auto"/>
        </w:rPr>
        <w:t>akan dilakukan pengambilan database setelah menekan menu tertentu</w:t>
      </w:r>
      <w:r w:rsidR="000670FD" w:rsidRPr="00901CED">
        <w:rPr>
          <w:noProof/>
          <w:color w:val="auto"/>
          <w:lang w:val="id-ID"/>
        </w:rPr>
        <w:t xml:space="preserve"> sebagai </w:t>
      </w:r>
      <w:r w:rsidRPr="00901CED">
        <w:rPr>
          <w:noProof/>
          <w:color w:val="auto"/>
          <w:lang w:val="id-ID"/>
        </w:rPr>
        <w:t xml:space="preserve">berikut : </w:t>
      </w:r>
    </w:p>
    <w:p w14:paraId="1B30EE94" w14:textId="1A002738" w:rsidR="00392A4A" w:rsidRPr="00901CED" w:rsidRDefault="00392A4A" w:rsidP="00392A4A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36" w:name="_Toc25944636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9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View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Transaksi</w:t>
      </w:r>
      <w:bookmarkEnd w:id="36"/>
      <w:proofErr w:type="spellEnd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DA741B" w:rsidRPr="00901CED" w14:paraId="49F27861" w14:textId="77777777" w:rsidTr="00A8080B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074E6756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65DEF8E0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35FE90C7" w14:textId="3BDC8003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Kasus dan Hasil Uji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0204EF40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125B0C45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A8080B" w:rsidRPr="00901CED" w14:paraId="0D3B3199" w14:textId="77777777" w:rsidTr="00A8080B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7600EC63" w14:textId="77777777" w:rsidR="00A8080B" w:rsidRPr="00901CED" w:rsidRDefault="00A8080B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1C79994A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7FFA6127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36E1AFD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8923D02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C51D13" w:rsidRPr="00901CED" w14:paraId="765D4222" w14:textId="77777777" w:rsidTr="00A8080B">
        <w:trPr>
          <w:trHeight w:val="449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A7314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View Transaksi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D9E74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ekan menu home setelah login sebagai anggota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4C054" w14:textId="7D3DC1D8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ampilkan seluruh riwayat transaksi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3177B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88FAA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C5FA0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51D13" w:rsidRPr="00901CED" w14:paraId="6B899769" w14:textId="77777777" w:rsidTr="00A8080B">
        <w:trPr>
          <w:trHeight w:val="70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EF75A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43235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6CE21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EAEA4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E9D93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FDBA1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51D13" w:rsidRPr="00901CED" w14:paraId="1E975DE7" w14:textId="77777777" w:rsidTr="00A8080B">
        <w:trPr>
          <w:trHeight w:val="143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294F4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View Transaksi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90737" w14:textId="2F9A4624" w:rsidR="00C51D13" w:rsidRPr="00901CED" w:rsidRDefault="00C51D13" w:rsidP="00A8080B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Menekan salah satu riwayat transaksi</w:t>
            </w:r>
            <w:r w:rsidRPr="00901CED">
              <w:rPr>
                <w:noProof/>
                <w:color w:val="auto"/>
              </w:rPr>
              <w:t xml:space="preserve"> dari list yang ditampilkan sebagai anggota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6BA1F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ampilkan detail dari riwayat transaksi yang dipilih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F1BBE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811C1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DE8C3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51D13" w:rsidRPr="00901CED" w14:paraId="61F85B5F" w14:textId="77777777" w:rsidTr="00A8080B">
        <w:trPr>
          <w:trHeight w:val="142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A3153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2FECB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569B8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5859F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3ED11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A89E2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51D13" w:rsidRPr="00901CED" w14:paraId="47F22EB3" w14:textId="77777777" w:rsidTr="00A8080B">
        <w:trPr>
          <w:trHeight w:val="555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6352A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View Transaksi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24415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ekan menu transaksi setelah login sebagai pengurus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A9977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ampilkan riwayat seluruh transaksi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E6125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18608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FC696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51D13" w:rsidRPr="00901CED" w14:paraId="7F5B3FBE" w14:textId="77777777" w:rsidTr="00A8080B">
        <w:trPr>
          <w:trHeight w:val="555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66A6F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E0341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FDA23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03E90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D0FF2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9BE03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51D13" w:rsidRPr="00901CED" w14:paraId="17BDA6D6" w14:textId="77777777" w:rsidTr="00A8080B">
        <w:trPr>
          <w:trHeight w:val="825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9673D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lastRenderedPageBreak/>
              <w:t>View Transaksi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A7BE1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ekan riwayat transaksi setelah menekan akun anggota yang dipilih dan login sebagai pengurus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F5614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ampilkan detail dari riwayat transaksi yang dipilih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63A79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DFB70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3DC77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51D13" w:rsidRPr="00901CED" w14:paraId="42F860C1" w14:textId="77777777" w:rsidTr="00A8080B">
        <w:trPr>
          <w:trHeight w:val="825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61EE8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C88D8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A82CA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83B53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8C4FA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9A553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51D13" w:rsidRPr="00901CED" w14:paraId="61757782" w14:textId="77777777" w:rsidTr="00A8080B">
        <w:trPr>
          <w:trHeight w:val="142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4B2D7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DBD12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B22A6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CFC3D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5AA5E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5BBE2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7D27BAD5" w14:textId="0E6029EF" w:rsidR="00A22902" w:rsidRPr="00901CED" w:rsidRDefault="00A22902" w:rsidP="002C3BF5">
      <w:pPr>
        <w:spacing w:line="360" w:lineRule="auto"/>
        <w:rPr>
          <w:noProof/>
          <w:sz w:val="24"/>
          <w:szCs w:val="24"/>
        </w:rPr>
      </w:pPr>
    </w:p>
    <w:p w14:paraId="5950B21E" w14:textId="24CEAD58" w:rsidR="00D4601D" w:rsidRPr="00901CED" w:rsidRDefault="00D4601D" w:rsidP="00D4601D">
      <w:pPr>
        <w:pStyle w:val="Heading3"/>
        <w:rPr>
          <w:rFonts w:ascii="Times New Roman" w:hAnsi="Times New Roman"/>
          <w:noProof/>
          <w:szCs w:val="24"/>
        </w:rPr>
      </w:pPr>
      <w:bookmarkStart w:id="37" w:name="_Toc25951928"/>
      <w:r w:rsidRPr="00901CED">
        <w:rPr>
          <w:rFonts w:ascii="Times New Roman" w:hAnsi="Times New Roman"/>
          <w:noProof/>
          <w:szCs w:val="24"/>
        </w:rPr>
        <w:t xml:space="preserve">Pengujian DUPL-01 </w:t>
      </w:r>
      <w:r w:rsidRPr="00901CED">
        <w:rPr>
          <w:rFonts w:ascii="Times New Roman" w:hAnsi="Times New Roman"/>
          <w:noProof/>
          <w:szCs w:val="24"/>
          <w:lang w:val="en-US"/>
        </w:rPr>
        <w:t>Penyimpanan</w:t>
      </w:r>
      <w:bookmarkEnd w:id="37"/>
    </w:p>
    <w:p w14:paraId="07CDFDF2" w14:textId="7D62D77A" w:rsidR="00D4601D" w:rsidRPr="00901CED" w:rsidRDefault="00D4601D" w:rsidP="00D4601D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</w:t>
      </w:r>
      <w:r w:rsidR="000670FD" w:rsidRPr="00901CED">
        <w:rPr>
          <w:noProof/>
          <w:color w:val="auto"/>
        </w:rPr>
        <w:t>penyimpanan</w:t>
      </w:r>
      <w:r w:rsidRPr="00901CED">
        <w:rPr>
          <w:noProof/>
          <w:color w:val="auto"/>
          <w:lang w:val="id-ID"/>
        </w:rPr>
        <w:t xml:space="preserve"> akan dilakukan pengecekan </w:t>
      </w:r>
      <w:r w:rsidR="000670FD" w:rsidRPr="00901CED">
        <w:rPr>
          <w:noProof/>
          <w:color w:val="auto"/>
        </w:rPr>
        <w:t xml:space="preserve">saldo debit dan nominal uang </w:t>
      </w:r>
      <w:r w:rsidRPr="00901CED">
        <w:rPr>
          <w:noProof/>
          <w:color w:val="auto"/>
          <w:lang w:val="id-ID"/>
        </w:rPr>
        <w:t xml:space="preserve">sebagai berikut : </w:t>
      </w:r>
    </w:p>
    <w:p w14:paraId="55F8AF41" w14:textId="31F3D41A" w:rsidR="00392A4A" w:rsidRPr="00901CED" w:rsidRDefault="00392A4A" w:rsidP="00392A4A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38" w:name="_Toc25944637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10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Penyimpanan Data Normal</w:t>
      </w:r>
      <w:bookmarkEnd w:id="38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523"/>
        <w:gridCol w:w="2015"/>
        <w:gridCol w:w="2238"/>
        <w:gridCol w:w="1496"/>
        <w:gridCol w:w="13"/>
        <w:gridCol w:w="537"/>
        <w:gridCol w:w="16"/>
        <w:gridCol w:w="1442"/>
      </w:tblGrid>
      <w:tr w:rsidR="00DA741B" w:rsidRPr="00901CED" w14:paraId="142BD2D2" w14:textId="77777777" w:rsidTr="00D4601D">
        <w:trPr>
          <w:trHeight w:val="348"/>
          <w:tblHeader/>
        </w:trPr>
        <w:tc>
          <w:tcPr>
            <w:tcW w:w="1523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0493E69D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1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3902C344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747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3A09E451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normal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2888BE62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20FC8FF8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DA741B" w:rsidRPr="00901CED" w14:paraId="045C7273" w14:textId="77777777" w:rsidTr="00A8080B">
        <w:trPr>
          <w:trHeight w:val="333"/>
          <w:tblHeader/>
        </w:trPr>
        <w:tc>
          <w:tcPr>
            <w:tcW w:w="1523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70437ED4" w14:textId="77777777" w:rsidR="00A8080B" w:rsidRPr="00901CED" w:rsidRDefault="00A8080B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68658239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238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1941C49D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B2070D6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125DB57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DA741B" w:rsidRPr="00901CED" w14:paraId="4460EE1F" w14:textId="77777777" w:rsidTr="00D4601D">
        <w:trPr>
          <w:trHeight w:val="449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F5115" w14:textId="776E4F73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05CEE" w14:textId="32942E7F" w:rsidR="00D4601D" w:rsidRPr="00901CED" w:rsidRDefault="005937B0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Tata cara</w:t>
            </w:r>
            <w:r w:rsidR="00D4601D" w:rsidRPr="00901CED">
              <w:rPr>
                <w:noProof/>
                <w:sz w:val="24"/>
                <w:szCs w:val="24"/>
              </w:rPr>
              <w:t xml:space="preserve"> penyimpanan: </w:t>
            </w:r>
            <w:r w:rsidRPr="00901CED">
              <w:rPr>
                <w:noProof/>
                <w:sz w:val="24"/>
                <w:szCs w:val="24"/>
                <w:lang w:val="en-US"/>
              </w:rPr>
              <w:t>Mandiri</w:t>
            </w:r>
          </w:p>
          <w:p w14:paraId="515A87D3" w14:textId="0B39ED15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2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99BC5" w14:textId="34CCC155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yimpanan berhasil, saldo bertambah sesuai dengan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9A08C" w14:textId="59F079F1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0D562" w14:textId="31E10567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6BEC2" w14:textId="2A3582CF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0D2C8806" w14:textId="77777777" w:rsidTr="00D4601D">
        <w:trPr>
          <w:trHeight w:val="70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BFD58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2E9E4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3B042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DCB6B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169AA" w14:textId="1D7A8450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F7586" w14:textId="315AD9C1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68F5C2C8" w14:textId="77777777" w:rsidTr="00D4601D">
        <w:trPr>
          <w:trHeight w:val="143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B08DA" w14:textId="16FBFAA9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DE75A" w14:textId="20F5B6CE" w:rsidR="00D4601D" w:rsidRPr="00901CED" w:rsidRDefault="00D4601D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nyimpanan: </w:t>
            </w:r>
            <w:r w:rsidR="005937B0" w:rsidRPr="00901CED">
              <w:rPr>
                <w:noProof/>
                <w:sz w:val="24"/>
                <w:szCs w:val="24"/>
                <w:lang w:val="en-US"/>
              </w:rPr>
              <w:t>BNI</w:t>
            </w:r>
          </w:p>
          <w:p w14:paraId="08D1974A" w14:textId="41615D8F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2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5A2D9" w14:textId="25A8D98D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yimpanan berhasil, saldo bertambah sesuai dengan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5406D" w14:textId="1EB3928D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572E2" w14:textId="1C0F7865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52769" w14:textId="12D94BFA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301EFC4F" w14:textId="77777777" w:rsidTr="00D4601D">
        <w:trPr>
          <w:trHeight w:val="142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E521E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10C1B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A6564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0714B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6F40E" w14:textId="1C183F54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A490" w14:textId="2BCA722E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51DEB3AD" w14:textId="77777777" w:rsidTr="005937B0">
        <w:trPr>
          <w:trHeight w:val="135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22DEE" w14:textId="4C653CDC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C925F" w14:textId="2BE721F8" w:rsidR="005937B0" w:rsidRPr="00901CED" w:rsidRDefault="005937B0" w:rsidP="005937B0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nyimpanan: </w:t>
            </w:r>
            <w:r w:rsidR="00717374" w:rsidRPr="00901CED">
              <w:rPr>
                <w:noProof/>
                <w:sz w:val="24"/>
                <w:szCs w:val="24"/>
                <w:lang w:val="en-US"/>
              </w:rPr>
              <w:t>Indomaret</w:t>
            </w:r>
          </w:p>
          <w:p w14:paraId="4768C506" w14:textId="42E8272B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2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B4E8C" w14:textId="5F338299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yimpanan berhasil, saldo bertambah sesuai dengan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122C1" w14:textId="56260996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F3467" w14:textId="0C4AAFD0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A6202" w14:textId="28477CC1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6A93F5FF" w14:textId="77777777" w:rsidTr="005937B0">
        <w:trPr>
          <w:trHeight w:val="135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7F6C4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2A8BA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FB425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EE1B6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5B6BE" w14:textId="5989C8CF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076A1" w14:textId="15E99F18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395FAACB" w14:textId="77777777" w:rsidTr="005937B0">
        <w:trPr>
          <w:trHeight w:val="135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1A4D3" w14:textId="3E8912CB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2BCA1" w14:textId="19592104" w:rsidR="005937B0" w:rsidRPr="00901CED" w:rsidRDefault="005937B0" w:rsidP="005937B0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nyimpanan: </w:t>
            </w:r>
            <w:r w:rsidRPr="00901CED">
              <w:rPr>
                <w:noProof/>
                <w:sz w:val="24"/>
                <w:szCs w:val="24"/>
                <w:lang w:val="en-US"/>
              </w:rPr>
              <w:t>Alfamart</w:t>
            </w:r>
          </w:p>
          <w:p w14:paraId="53AD0D3D" w14:textId="1D2B3FE3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2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1CE27" w14:textId="1F3EA150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yimpanan berhasil, saldo bertambah sesuai dengan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E84B5" w14:textId="40BF363B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60C16" w14:textId="029049CF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A9D41" w14:textId="746C2B8A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4C92A8AE" w14:textId="77777777" w:rsidTr="005937B0">
        <w:trPr>
          <w:trHeight w:val="135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D0181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F9A17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7313B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88C37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7BD0C" w14:textId="74CF46D1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C4F80" w14:textId="4EDCB03E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136D4218" w14:textId="77777777" w:rsidTr="005937B0">
        <w:trPr>
          <w:trHeight w:val="135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41A77" w14:textId="03621F28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1F2D5" w14:textId="40292C25" w:rsidR="005937B0" w:rsidRPr="00901CED" w:rsidRDefault="005937B0" w:rsidP="005937B0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nyimpanan: </w:t>
            </w:r>
            <w:r w:rsidRPr="00901CED">
              <w:rPr>
                <w:noProof/>
                <w:sz w:val="24"/>
                <w:szCs w:val="24"/>
                <w:lang w:val="en-US"/>
              </w:rPr>
              <w:t>Bitcoin</w:t>
            </w:r>
          </w:p>
          <w:p w14:paraId="74081A66" w14:textId="70DDC325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2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9ACB8" w14:textId="0694669E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yimpanan berhasil, saldo bertambah sesuai dengan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3FDD1" w14:textId="06317EC3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CEED9" w14:textId="33D8BDA1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3F651" w14:textId="1CEFAB92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6EB2A376" w14:textId="77777777" w:rsidTr="005937B0">
        <w:trPr>
          <w:trHeight w:val="135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6A6D7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B53A8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52DCC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AB5D1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DCA12" w14:textId="3195D0F6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E08C2" w14:textId="5B7E4DCC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2FB52F52" w14:textId="77777777" w:rsidTr="005937B0">
        <w:trPr>
          <w:trHeight w:val="135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0AC41" w14:textId="177B828C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BFCDD" w14:textId="53D490B9" w:rsidR="005937B0" w:rsidRPr="00901CED" w:rsidRDefault="005937B0" w:rsidP="005937B0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nyimpanan: </w:t>
            </w:r>
            <w:r w:rsidRPr="00901CED">
              <w:rPr>
                <w:noProof/>
                <w:sz w:val="24"/>
                <w:szCs w:val="24"/>
                <w:lang w:val="en-US"/>
              </w:rPr>
              <w:t>Paypal</w:t>
            </w:r>
          </w:p>
          <w:p w14:paraId="5C0D1C71" w14:textId="1630997B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2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90B5D" w14:textId="617CCC70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yimpanan berhasil, saldo bertambah sesuai dengan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5F9B4" w14:textId="0BBBCCD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93F3D" w14:textId="3EAE1A04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BE0A0" w14:textId="3828D0FD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28365DEA" w14:textId="77777777" w:rsidTr="005937B0">
        <w:trPr>
          <w:trHeight w:val="135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C1C4E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69D26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79937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DA7BA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84EC1" w14:textId="10E642F8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22731" w14:textId="6CA3DB63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7A9A91F9" w14:textId="77777777" w:rsidTr="005937B0">
        <w:trPr>
          <w:trHeight w:val="135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9E9BD" w14:textId="6524671D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lastRenderedPageBreak/>
              <w:t>Penyimpanan</w:t>
            </w:r>
          </w:p>
        </w:tc>
        <w:tc>
          <w:tcPr>
            <w:tcW w:w="20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4B101" w14:textId="77777777" w:rsidR="005937B0" w:rsidRPr="00901CED" w:rsidRDefault="005937B0" w:rsidP="005937B0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nyimpanan: koperasi</w:t>
            </w:r>
          </w:p>
          <w:p w14:paraId="7A38AA89" w14:textId="23575BAA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2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3306C" w14:textId="69645C9A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yimpanan berhasil, saldo bertambah sesuai dengan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5819E" w14:textId="4A41639A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A50E9" w14:textId="4996D4C0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EAB32" w14:textId="3A6CA05E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4CEA6C95" w14:textId="77777777" w:rsidTr="005937B0">
        <w:trPr>
          <w:trHeight w:val="135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91E4D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C60E4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DDA7A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35763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C1501" w14:textId="74510F16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EAF5E" w14:textId="64BCB022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60FF6D62" w14:textId="77777777" w:rsidTr="00D4601D">
        <w:trPr>
          <w:trHeight w:val="142"/>
        </w:trPr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B6EDF" w14:textId="77777777" w:rsidR="005937B0" w:rsidRPr="00901CED" w:rsidRDefault="005937B0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90859" w14:textId="77777777" w:rsidR="005937B0" w:rsidRPr="00901CED" w:rsidRDefault="005937B0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2609" w14:textId="77777777" w:rsidR="005937B0" w:rsidRPr="00901CED" w:rsidRDefault="005937B0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9E9BC" w14:textId="77777777" w:rsidR="005937B0" w:rsidRPr="00901CED" w:rsidRDefault="005937B0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88932" w14:textId="77777777" w:rsidR="005937B0" w:rsidRPr="00901CED" w:rsidRDefault="005937B0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409F9" w14:textId="77777777" w:rsidR="005937B0" w:rsidRPr="00901CED" w:rsidRDefault="005937B0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7335797A" w14:textId="77777777" w:rsidR="00845FFB" w:rsidRPr="00901CED" w:rsidRDefault="00845FFB" w:rsidP="00392A4A">
      <w:pPr>
        <w:pStyle w:val="Caption"/>
        <w:rPr>
          <w:b/>
          <w:bCs/>
          <w:i w:val="0"/>
          <w:iCs w:val="0"/>
          <w:color w:val="auto"/>
          <w:sz w:val="24"/>
          <w:szCs w:val="24"/>
        </w:rPr>
      </w:pPr>
      <w:bookmarkStart w:id="39" w:name="_Toc25944638"/>
    </w:p>
    <w:p w14:paraId="679FE297" w14:textId="179611CC" w:rsidR="00D4601D" w:rsidRPr="00901CED" w:rsidRDefault="00392A4A" w:rsidP="00392A4A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11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Penyimpanan Data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Salah</w:t>
      </w:r>
      <w:bookmarkEnd w:id="39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523"/>
        <w:gridCol w:w="2001"/>
        <w:gridCol w:w="2252"/>
        <w:gridCol w:w="1496"/>
        <w:gridCol w:w="13"/>
        <w:gridCol w:w="537"/>
        <w:gridCol w:w="16"/>
        <w:gridCol w:w="1442"/>
      </w:tblGrid>
      <w:tr w:rsidR="00DA741B" w:rsidRPr="00901CED" w14:paraId="619A8986" w14:textId="77777777" w:rsidTr="005937B0">
        <w:trPr>
          <w:trHeight w:val="348"/>
          <w:tblHeader/>
        </w:trPr>
        <w:tc>
          <w:tcPr>
            <w:tcW w:w="1523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7BC4A686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01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4235638E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761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1539289D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salah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4CD7C356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0C6D8BD8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DA741B" w:rsidRPr="00901CED" w14:paraId="3AE4CEE5" w14:textId="77777777" w:rsidTr="00A8080B">
        <w:trPr>
          <w:trHeight w:val="333"/>
          <w:tblHeader/>
        </w:trPr>
        <w:tc>
          <w:tcPr>
            <w:tcW w:w="1523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009AD265" w14:textId="77777777" w:rsidR="00A8080B" w:rsidRPr="00901CED" w:rsidRDefault="00A8080B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01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4E8611B5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252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08621C42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6E2C434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E78C9DC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DA741B" w:rsidRPr="00901CED" w14:paraId="455B3130" w14:textId="77777777" w:rsidTr="005937B0">
        <w:trPr>
          <w:trHeight w:val="674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1F616" w14:textId="1D61813F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81226" w14:textId="77777777" w:rsidR="005937B0" w:rsidRPr="00901CED" w:rsidRDefault="005937B0" w:rsidP="005937B0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nyimpanan: koperasi</w:t>
            </w:r>
          </w:p>
          <w:p w14:paraId="200E0B7A" w14:textId="6D3591B3" w:rsidR="005937B0" w:rsidRPr="00901CED" w:rsidRDefault="005937B0" w:rsidP="005937B0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-1</w:t>
            </w:r>
          </w:p>
        </w:tc>
        <w:tc>
          <w:tcPr>
            <w:tcW w:w="22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3F055" w14:textId="77777777" w:rsidR="005937B0" w:rsidRPr="00901CED" w:rsidRDefault="005937B0" w:rsidP="005937B0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Penyimpanan </w:t>
            </w:r>
            <w:r w:rsidRPr="00901CED">
              <w:rPr>
                <w:noProof/>
                <w:color w:val="auto"/>
              </w:rPr>
              <w:t>gagal</w:t>
            </w:r>
            <w:r w:rsidRPr="00901CED">
              <w:rPr>
                <w:noProof/>
                <w:color w:val="auto"/>
                <w:lang w:val="id-ID"/>
              </w:rPr>
              <w:t>,</w:t>
            </w:r>
            <w:r w:rsidRPr="00901CED">
              <w:rPr>
                <w:noProof/>
                <w:color w:val="auto"/>
              </w:rPr>
              <w:t xml:space="preserve"> halaman penyimpanan termuat ulang,</w:t>
            </w:r>
            <w:r w:rsidRPr="00901CED">
              <w:rPr>
                <w:noProof/>
                <w:color w:val="auto"/>
                <w:lang w:val="id-ID"/>
              </w:rPr>
              <w:t xml:space="preserve"> </w:t>
            </w:r>
            <w:r w:rsidRPr="00901CED">
              <w:rPr>
                <w:noProof/>
                <w:color w:val="auto"/>
              </w:rPr>
              <w:t>pesan “The jumlah uang must be greater than 0” ditampilkan.</w:t>
            </w:r>
          </w:p>
          <w:p w14:paraId="55DB1C4A" w14:textId="3FEB8897" w:rsidR="005937B0" w:rsidRPr="00901CED" w:rsidRDefault="005937B0" w:rsidP="005937B0">
            <w:pPr>
              <w:pStyle w:val="Default"/>
              <w:rPr>
                <w:noProof/>
                <w:color w:val="auto"/>
              </w:rPr>
            </w:pP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91BF9" w14:textId="7D960F24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2F82D" w14:textId="415B4BE3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78C39" w14:textId="194E96EF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49CA33A7" w14:textId="77777777" w:rsidTr="005937B0">
        <w:trPr>
          <w:trHeight w:val="435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AC70B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2CB36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AA4C5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FDE5A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1F2CC" w14:textId="01066481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C3642" w14:textId="59C23BE6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192DFD23" w14:textId="77777777" w:rsidTr="005937B0">
        <w:trPr>
          <w:trHeight w:val="539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2C77EA" w14:textId="4B97C6A4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0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8AC5068" w14:textId="77777777" w:rsidR="005937B0" w:rsidRPr="00901CED" w:rsidRDefault="005937B0" w:rsidP="005937B0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nyimpanan: koperasi</w:t>
            </w:r>
          </w:p>
          <w:p w14:paraId="5E013B93" w14:textId="7D311AA5" w:rsidR="005937B0" w:rsidRPr="00901CED" w:rsidRDefault="005937B0" w:rsidP="005937B0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Nominal uang:</w:t>
            </w:r>
          </w:p>
        </w:tc>
        <w:tc>
          <w:tcPr>
            <w:tcW w:w="22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0576212" w14:textId="46866A74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Penyimpanan </w:t>
            </w:r>
            <w:r w:rsidRPr="00901CED">
              <w:rPr>
                <w:noProof/>
                <w:color w:val="auto"/>
              </w:rPr>
              <w:t>gagal</w:t>
            </w:r>
            <w:r w:rsidRPr="00901CED">
              <w:rPr>
                <w:noProof/>
                <w:color w:val="auto"/>
                <w:lang w:val="id-ID"/>
              </w:rPr>
              <w:t>,</w:t>
            </w:r>
            <w:r w:rsidRPr="00901CED">
              <w:rPr>
                <w:noProof/>
                <w:color w:val="auto"/>
              </w:rPr>
              <w:t xml:space="preserve"> pesan “please fill out this fild” ditampilkan.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35A4D6A" w14:textId="71558EE1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8C589" w14:textId="7A5752E2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A9ECD11" w14:textId="03139FC4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627C0A09" w14:textId="77777777" w:rsidTr="00A8080B">
        <w:trPr>
          <w:trHeight w:val="142"/>
        </w:trPr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FF4E8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0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33DD9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8984F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7C672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4E2A6" w14:textId="22E4D8D4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7CEFA" w14:textId="405F0074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5211A4E7" w14:textId="77777777" w:rsidTr="005937B0">
        <w:trPr>
          <w:trHeight w:val="962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1FDA32E" w14:textId="17A13EE8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0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F6F8D0" w14:textId="77777777" w:rsidR="005937B0" w:rsidRPr="00901CED" w:rsidRDefault="005937B0" w:rsidP="005937B0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nyimpanan: koperasi</w:t>
            </w:r>
          </w:p>
          <w:p w14:paraId="0A6A0D15" w14:textId="06DA529A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a</w:t>
            </w:r>
          </w:p>
        </w:tc>
        <w:tc>
          <w:tcPr>
            <w:tcW w:w="22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1848B4A" w14:textId="039BE4F5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Penyimpanan </w:t>
            </w:r>
            <w:r w:rsidRPr="00901CED">
              <w:rPr>
                <w:noProof/>
                <w:color w:val="auto"/>
              </w:rPr>
              <w:t>gagal</w:t>
            </w:r>
            <w:r w:rsidRPr="00901CED">
              <w:rPr>
                <w:noProof/>
                <w:color w:val="auto"/>
                <w:lang w:val="id-ID"/>
              </w:rPr>
              <w:t>,</w:t>
            </w:r>
            <w:r w:rsidRPr="00901CED">
              <w:rPr>
                <w:noProof/>
                <w:color w:val="auto"/>
              </w:rPr>
              <w:t xml:space="preserve"> halaman penyimpanan termuat ulang,</w:t>
            </w:r>
            <w:r w:rsidRPr="00901CED">
              <w:rPr>
                <w:noProof/>
                <w:color w:val="auto"/>
                <w:lang w:val="id-ID"/>
              </w:rPr>
              <w:t xml:space="preserve"> </w:t>
            </w:r>
            <w:r w:rsidRPr="00901CED">
              <w:rPr>
                <w:noProof/>
                <w:color w:val="auto"/>
              </w:rPr>
              <w:t>pesan “The jumlah uang must be a number” ditampil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E0533F" w14:textId="51791302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68F05" w14:textId="2CDB01E1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409ABD4" w14:textId="68E3D985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77966415" w14:textId="77777777" w:rsidTr="00A8080B">
        <w:trPr>
          <w:trHeight w:val="142"/>
        </w:trPr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B4C43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0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95FA8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7AE82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EA272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AB492" w14:textId="081CB9C8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E37FA" w14:textId="510FE7CD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1814E83C" w14:textId="77777777" w:rsidTr="005937B0">
        <w:trPr>
          <w:trHeight w:val="285"/>
        </w:trPr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F7742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F075A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9E281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374C3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2717" w14:textId="77777777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F9DC7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1454FA24" w14:textId="11162B90" w:rsidR="00D4601D" w:rsidRPr="00901CED" w:rsidRDefault="00D4601D" w:rsidP="00D4601D">
      <w:pPr>
        <w:pStyle w:val="Heading3"/>
        <w:rPr>
          <w:rFonts w:ascii="Times New Roman" w:hAnsi="Times New Roman"/>
          <w:noProof/>
          <w:szCs w:val="24"/>
        </w:rPr>
      </w:pPr>
      <w:bookmarkStart w:id="40" w:name="_Toc25951929"/>
      <w:r w:rsidRPr="00901CED">
        <w:rPr>
          <w:rFonts w:ascii="Times New Roman" w:hAnsi="Times New Roman"/>
          <w:noProof/>
          <w:szCs w:val="24"/>
        </w:rPr>
        <w:t xml:space="preserve">Pengujian DUPL-01 </w:t>
      </w:r>
      <w:r w:rsidRPr="00901CED">
        <w:rPr>
          <w:rFonts w:ascii="Times New Roman" w:hAnsi="Times New Roman"/>
          <w:noProof/>
          <w:szCs w:val="24"/>
          <w:lang w:val="en-US"/>
        </w:rPr>
        <w:t>Transfer</w:t>
      </w:r>
      <w:bookmarkEnd w:id="40"/>
    </w:p>
    <w:p w14:paraId="1B0CE310" w14:textId="7D8D7AFA" w:rsidR="00D4601D" w:rsidRPr="00901CED" w:rsidRDefault="00D4601D" w:rsidP="00D4601D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</w:t>
      </w:r>
      <w:r w:rsidR="000670FD" w:rsidRPr="00901CED">
        <w:rPr>
          <w:noProof/>
          <w:color w:val="auto"/>
        </w:rPr>
        <w:t>transfer</w:t>
      </w:r>
      <w:r w:rsidRPr="00901CED">
        <w:rPr>
          <w:noProof/>
          <w:color w:val="auto"/>
          <w:lang w:val="id-ID"/>
        </w:rPr>
        <w:t xml:space="preserve">  akan dilakukan pengecekan id </w:t>
      </w:r>
      <w:r w:rsidR="000670FD" w:rsidRPr="00901CED">
        <w:rPr>
          <w:noProof/>
          <w:color w:val="auto"/>
        </w:rPr>
        <w:t xml:space="preserve">akun tujuan, debit saldo dan nominal uang </w:t>
      </w:r>
      <w:r w:rsidRPr="00901CED">
        <w:rPr>
          <w:noProof/>
          <w:color w:val="auto"/>
          <w:lang w:val="id-ID"/>
        </w:rPr>
        <w:t xml:space="preserve">sebagai berikut : </w:t>
      </w:r>
    </w:p>
    <w:p w14:paraId="3820B257" w14:textId="2FA1F2E4" w:rsidR="00392A4A" w:rsidRPr="00901CED" w:rsidRDefault="00392A4A" w:rsidP="00392A4A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41" w:name="_Toc25944639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12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Transfer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t>Data Normal</w:t>
      </w:r>
      <w:bookmarkEnd w:id="41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DA741B" w:rsidRPr="00901CED" w14:paraId="3E5440AB" w14:textId="77777777" w:rsidTr="00A8080B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586FA830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4E942F4D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25E76C19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normal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3A2ACDBB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17233FD3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A8080B" w:rsidRPr="00901CED" w14:paraId="742BBE58" w14:textId="77777777" w:rsidTr="00A8080B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4141B0BF" w14:textId="77777777" w:rsidR="00A8080B" w:rsidRPr="00901CED" w:rsidRDefault="00A8080B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102653F3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296F4C79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DD58477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DD7A042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D4601D" w:rsidRPr="00901CED" w14:paraId="6B331A16" w14:textId="77777777" w:rsidTr="00A8080B">
        <w:trPr>
          <w:trHeight w:val="449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222EA" w14:textId="047A76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Transfer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C2FA1" w14:textId="77777777" w:rsidR="00D4601D" w:rsidRPr="00901CED" w:rsidRDefault="00D4601D" w:rsidP="00D4601D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Saldo lebih dari 0,</w:t>
            </w:r>
          </w:p>
          <w:p w14:paraId="5EFC0190" w14:textId="77777777" w:rsidR="00D4601D" w:rsidRPr="00901CED" w:rsidRDefault="00D4601D" w:rsidP="00D4601D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ominal uang lebih kecil sama dengan saldo</w:t>
            </w:r>
          </w:p>
          <w:p w14:paraId="04D4D57F" w14:textId="77777777" w:rsidR="00D4601D" w:rsidRPr="00901CED" w:rsidRDefault="00D4601D" w:rsidP="00D4601D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id Tujuan transfer: 1028</w:t>
            </w:r>
          </w:p>
          <w:p w14:paraId="16690344" w14:textId="740F16FD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EFA21" w14:textId="3953E76B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fer berhasil, saldo akun tujuan bertambah, saldo pengirim berkurang sesuai dengan nominal uang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EA732" w14:textId="0C753E19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0EF86" w14:textId="781AEBCB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1B0A9" w14:textId="6C04EED6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4601D" w:rsidRPr="00901CED" w14:paraId="5494B88E" w14:textId="77777777" w:rsidTr="00A8080B">
        <w:trPr>
          <w:trHeight w:val="70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C9DE7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26D94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28542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EFB30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1B7B" w14:textId="2BB1B9E1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61C9D" w14:textId="6D432980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4601D" w:rsidRPr="00901CED" w14:paraId="4B2DEDF2" w14:textId="77777777" w:rsidTr="00A8080B">
        <w:trPr>
          <w:trHeight w:val="142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45603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46A69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31642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9D332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7EA40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25EDB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3C0E3674" w14:textId="2D3043A6" w:rsidR="00D4601D" w:rsidRPr="00901CED" w:rsidRDefault="00D4601D" w:rsidP="00D4601D">
      <w:pPr>
        <w:pStyle w:val="Default"/>
        <w:rPr>
          <w:noProof/>
          <w:color w:val="auto"/>
          <w:lang w:val="id-ID"/>
        </w:rPr>
      </w:pPr>
    </w:p>
    <w:p w14:paraId="2FA01544" w14:textId="05D0A237" w:rsidR="00392A4A" w:rsidRPr="00901CED" w:rsidRDefault="00392A4A" w:rsidP="00392A4A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42" w:name="_Toc25944640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Transfer Data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Salah</w:t>
      </w:r>
      <w:bookmarkEnd w:id="42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1"/>
        <w:gridCol w:w="2065"/>
        <w:gridCol w:w="2323"/>
        <w:gridCol w:w="1523"/>
        <w:gridCol w:w="13"/>
        <w:gridCol w:w="537"/>
        <w:gridCol w:w="16"/>
        <w:gridCol w:w="1442"/>
      </w:tblGrid>
      <w:tr w:rsidR="00DA741B" w:rsidRPr="00901CED" w14:paraId="67A53079" w14:textId="77777777" w:rsidTr="00BD520C">
        <w:trPr>
          <w:trHeight w:val="348"/>
          <w:tblHeader/>
        </w:trPr>
        <w:tc>
          <w:tcPr>
            <w:tcW w:w="1361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084BDC4E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6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614F5FD8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59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3D1CD48F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salah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16134BCB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7D4F560D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A8080B" w:rsidRPr="00901CED" w14:paraId="78CD0676" w14:textId="77777777" w:rsidTr="00A8080B">
        <w:trPr>
          <w:trHeight w:val="333"/>
          <w:tblHeader/>
        </w:trPr>
        <w:tc>
          <w:tcPr>
            <w:tcW w:w="1361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4741869F" w14:textId="77777777" w:rsidR="00A8080B" w:rsidRPr="00901CED" w:rsidRDefault="00A8080B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37D6547C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23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3473E0E7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523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C87DF2C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FC0215F" w14:textId="3651C5D9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Kesimpulan</w:t>
            </w:r>
          </w:p>
        </w:tc>
      </w:tr>
      <w:tr w:rsidR="00BD520C" w:rsidRPr="00901CED" w14:paraId="26FDC0BC" w14:textId="77777777" w:rsidTr="00BD520C">
        <w:trPr>
          <w:trHeight w:val="143"/>
        </w:trPr>
        <w:tc>
          <w:tcPr>
            <w:tcW w:w="13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08F39" w14:textId="5B214DA5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Transfer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6FBFE" w14:textId="77777777" w:rsidR="00BD520C" w:rsidRPr="00901CED" w:rsidRDefault="00BD520C" w:rsidP="00BD520C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9, id akun saat in 1031</w:t>
            </w:r>
          </w:p>
          <w:p w14:paraId="5CFC4FF7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40FACFA2" w14:textId="76CE220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9999</w:t>
            </w:r>
          </w:p>
          <w:p w14:paraId="42C345CA" w14:textId="70FC5A48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9262E" w14:textId="1C207398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no akun tidak ditemukan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A9DB5" w14:textId="23FF5660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11147" w14:textId="15A177A5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0B99D" w14:textId="6E77B574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BD520C" w:rsidRPr="00901CED" w14:paraId="4574331D" w14:textId="77777777" w:rsidTr="00BD520C">
        <w:trPr>
          <w:trHeight w:val="142"/>
        </w:trPr>
        <w:tc>
          <w:tcPr>
            <w:tcW w:w="13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09D7D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6A4C5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BE3AB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A099D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F947E" w14:textId="01790C0B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0720D" w14:textId="1BCFC0DD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BD520C" w:rsidRPr="00901CED" w14:paraId="0EDA3808" w14:textId="77777777" w:rsidTr="00BD520C">
        <w:trPr>
          <w:trHeight w:val="143"/>
        </w:trPr>
        <w:tc>
          <w:tcPr>
            <w:tcW w:w="13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73C99" w14:textId="27ACAA8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Transfer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4A673" w14:textId="77777777" w:rsidR="00BD520C" w:rsidRPr="00901CED" w:rsidRDefault="00BD520C" w:rsidP="00BD520C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9, id akun saat in 1031</w:t>
            </w:r>
          </w:p>
          <w:p w14:paraId="7E74A194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0C26A0FA" w14:textId="1FC25CF3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1</w:t>
            </w:r>
          </w:p>
          <w:p w14:paraId="082C7DC5" w14:textId="40FA48C3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1AD48" w14:textId="5CC629EE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idak boleh transfer ke akun sendiri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17E45" w14:textId="394383C0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5F21D" w14:textId="6E2232FD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5FC3C" w14:textId="310B16BC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BD520C" w:rsidRPr="00901CED" w14:paraId="5F5DF70E" w14:textId="77777777" w:rsidTr="00BD520C">
        <w:trPr>
          <w:trHeight w:val="142"/>
        </w:trPr>
        <w:tc>
          <w:tcPr>
            <w:tcW w:w="13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4A8B7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95F08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F74A0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9D2E0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B06C" w14:textId="117409D5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BD8ED" w14:textId="2BA9FA8F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BD520C" w:rsidRPr="00901CED" w14:paraId="59C1824D" w14:textId="77777777" w:rsidTr="00A8080B">
        <w:trPr>
          <w:trHeight w:val="1016"/>
        </w:trPr>
        <w:tc>
          <w:tcPr>
            <w:tcW w:w="13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8FDD5" w14:textId="2616D2FD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Transfer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799A8" w14:textId="77777777" w:rsidR="00BD520C" w:rsidRPr="00901CED" w:rsidRDefault="00BD520C" w:rsidP="00BD520C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9, id akun saat in 1031</w:t>
            </w:r>
          </w:p>
          <w:p w14:paraId="08F154DA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32FE130C" w14:textId="307EBBA4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0</w:t>
            </w:r>
          </w:p>
          <w:p w14:paraId="455E9B09" w14:textId="582D77B1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a</w:t>
            </w:r>
          </w:p>
        </w:tc>
        <w:tc>
          <w:tcPr>
            <w:tcW w:w="23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E8D1F" w14:textId="6355B450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a number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8CAD6" w14:textId="69F35A4B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A2ECA" w14:textId="37DBEB67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1B3F4" w14:textId="0AE2A770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BD520C" w:rsidRPr="00901CED" w14:paraId="4AE7A973" w14:textId="77777777" w:rsidTr="00BD520C">
        <w:trPr>
          <w:trHeight w:val="142"/>
        </w:trPr>
        <w:tc>
          <w:tcPr>
            <w:tcW w:w="13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33F51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0E97C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9F278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7B6D1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D45DF" w14:textId="343E1F12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E3C9B" w14:textId="4E3AD5E5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BD520C" w:rsidRPr="00901CED" w14:paraId="73032B7E" w14:textId="77777777" w:rsidTr="00BD520C">
        <w:trPr>
          <w:trHeight w:val="143"/>
        </w:trPr>
        <w:tc>
          <w:tcPr>
            <w:tcW w:w="13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5E1CF" w14:textId="54A8F47F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Transfer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0F39B" w14:textId="77777777" w:rsidR="00BD520C" w:rsidRPr="00901CED" w:rsidRDefault="00BD520C" w:rsidP="00BD520C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9, id akun saat in 1031</w:t>
            </w:r>
          </w:p>
          <w:p w14:paraId="762CFD35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422CA2A9" w14:textId="159E54EE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0</w:t>
            </w:r>
          </w:p>
          <w:p w14:paraId="38247D3E" w14:textId="4568F986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-1</w:t>
            </w:r>
          </w:p>
        </w:tc>
        <w:tc>
          <w:tcPr>
            <w:tcW w:w="23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59275" w14:textId="67395222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greater than 0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071AB" w14:textId="1D10D4FF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5549C" w14:textId="29C7EAAB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BB3F3" w14:textId="7582662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BD520C" w:rsidRPr="00901CED" w14:paraId="69A4CB7E" w14:textId="77777777" w:rsidTr="00BD520C">
        <w:trPr>
          <w:trHeight w:val="142"/>
        </w:trPr>
        <w:tc>
          <w:tcPr>
            <w:tcW w:w="13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E48DC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E175D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2EC94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AC089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913C9" w14:textId="2695E3AD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8D734" w14:textId="5F4C20EA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BD520C" w:rsidRPr="00901CED" w14:paraId="22CDFB89" w14:textId="77777777" w:rsidTr="00BD520C">
        <w:trPr>
          <w:trHeight w:val="143"/>
        </w:trPr>
        <w:tc>
          <w:tcPr>
            <w:tcW w:w="13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DAAE9" w14:textId="70B89C01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Transfer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AD6C9" w14:textId="77777777" w:rsidR="00BD520C" w:rsidRPr="00901CED" w:rsidRDefault="00BD520C" w:rsidP="00BD520C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9, id akun saat in 1031</w:t>
            </w:r>
          </w:p>
          <w:p w14:paraId="5EE8EED6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06978C46" w14:textId="500EB2A9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0</w:t>
            </w:r>
          </w:p>
          <w:p w14:paraId="430261EB" w14:textId="7EED160B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99999999</w:t>
            </w:r>
          </w:p>
        </w:tc>
        <w:tc>
          <w:tcPr>
            <w:tcW w:w="23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353D4" w14:textId="6873A22C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greater than or equal than debit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3D597" w14:textId="37216DB1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5D912" w14:textId="1879F4DF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571DC" w14:textId="19B3D320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BD520C" w:rsidRPr="00901CED" w14:paraId="7C83929B" w14:textId="77777777" w:rsidTr="00BD520C">
        <w:trPr>
          <w:trHeight w:val="142"/>
        </w:trPr>
        <w:tc>
          <w:tcPr>
            <w:tcW w:w="13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56A1D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49FC5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21C1D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D4C52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599B7" w14:textId="22B72A60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6D699" w14:textId="67E15DBE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A8080B" w:rsidRPr="00901CED" w14:paraId="0BC18D83" w14:textId="77777777" w:rsidTr="00A8080B">
        <w:trPr>
          <w:trHeight w:val="143"/>
        </w:trPr>
        <w:tc>
          <w:tcPr>
            <w:tcW w:w="136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09502DF" w14:textId="715A0B35" w:rsidR="00A8080B" w:rsidRPr="00901CED" w:rsidRDefault="00A8080B" w:rsidP="00A8080B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</w:rPr>
              <w:t>Transfer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A252E26" w14:textId="77777777" w:rsidR="00A8080B" w:rsidRPr="00901CED" w:rsidRDefault="00A8080B" w:rsidP="00A8080B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9, id akun saat in 1031</w:t>
            </w:r>
          </w:p>
          <w:p w14:paraId="7F6860CF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6256F2E3" w14:textId="3CA206A1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 IDTransfer: </w:t>
            </w:r>
          </w:p>
          <w:p w14:paraId="2EE52E8C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0722A613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</w:p>
          <w:p w14:paraId="1F9C176E" w14:textId="52078FC0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23B9886" w14:textId="61F9E171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lastRenderedPageBreak/>
              <w:t>Penarikan gagal</w:t>
            </w:r>
            <w:r w:rsidRPr="00901CED">
              <w:rPr>
                <w:noProof/>
                <w:color w:val="auto"/>
                <w:lang w:val="id-ID"/>
              </w:rPr>
              <w:t>,</w:t>
            </w:r>
            <w:r w:rsidRPr="00901CED">
              <w:rPr>
                <w:noProof/>
                <w:color w:val="auto"/>
              </w:rPr>
              <w:t xml:space="preserve"> pesan “please fill out this fild” ditampilkan.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357240D" w14:textId="4A4A97B9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EB242" w14:textId="2AAB6EB9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BD955E8" w14:textId="0DC372DF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8080B" w:rsidRPr="00901CED" w14:paraId="19A3DCCD" w14:textId="77777777" w:rsidTr="00A8080B">
        <w:trPr>
          <w:trHeight w:val="142"/>
        </w:trPr>
        <w:tc>
          <w:tcPr>
            <w:tcW w:w="136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962C3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E8A24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65382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E6031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D19F6" w14:textId="1E1A8950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9BAE5" w14:textId="7B1293A8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A8080B" w:rsidRPr="00901CED" w14:paraId="6CF059C6" w14:textId="77777777" w:rsidTr="00BD520C">
        <w:trPr>
          <w:trHeight w:val="285"/>
        </w:trPr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66028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3C0C3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6D7C5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0A617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08E34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C5687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6FD7BA25" w14:textId="26A07CD8" w:rsidR="00D4601D" w:rsidRPr="00901CED" w:rsidRDefault="00D4601D" w:rsidP="00D4601D">
      <w:pPr>
        <w:pStyle w:val="Heading3"/>
        <w:rPr>
          <w:rFonts w:ascii="Times New Roman" w:hAnsi="Times New Roman"/>
          <w:noProof/>
          <w:szCs w:val="24"/>
        </w:rPr>
      </w:pPr>
      <w:bookmarkStart w:id="43" w:name="_Toc25951930"/>
      <w:r w:rsidRPr="00901CED">
        <w:rPr>
          <w:rFonts w:ascii="Times New Roman" w:hAnsi="Times New Roman"/>
          <w:noProof/>
          <w:szCs w:val="24"/>
        </w:rPr>
        <w:t xml:space="preserve">Pengujian DUPL-01 </w:t>
      </w:r>
      <w:r w:rsidRPr="00901CED">
        <w:rPr>
          <w:rFonts w:ascii="Times New Roman" w:hAnsi="Times New Roman"/>
          <w:noProof/>
          <w:szCs w:val="24"/>
          <w:lang w:val="en-US"/>
        </w:rPr>
        <w:t>Penarikan</w:t>
      </w:r>
      <w:bookmarkEnd w:id="43"/>
    </w:p>
    <w:p w14:paraId="420D1314" w14:textId="6EB52136" w:rsidR="00D4601D" w:rsidRPr="00901CED" w:rsidRDefault="00D4601D" w:rsidP="00D4601D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</w:t>
      </w:r>
      <w:r w:rsidR="000670FD" w:rsidRPr="00901CED">
        <w:rPr>
          <w:noProof/>
          <w:color w:val="auto"/>
        </w:rPr>
        <w:t>penarikan</w:t>
      </w:r>
      <w:r w:rsidRPr="00901CED">
        <w:rPr>
          <w:noProof/>
          <w:color w:val="auto"/>
          <w:lang w:val="id-ID"/>
        </w:rPr>
        <w:t xml:space="preserve"> akan dilakukan pengecekan </w:t>
      </w:r>
      <w:r w:rsidR="000670FD" w:rsidRPr="00901CED">
        <w:rPr>
          <w:noProof/>
          <w:color w:val="auto"/>
        </w:rPr>
        <w:t xml:space="preserve">debit saldo dan nominal uang </w:t>
      </w:r>
      <w:r w:rsidRPr="00901CED">
        <w:rPr>
          <w:noProof/>
          <w:color w:val="auto"/>
          <w:lang w:val="id-ID"/>
        </w:rPr>
        <w:t xml:space="preserve">sebagai berikut : </w:t>
      </w:r>
    </w:p>
    <w:p w14:paraId="43F5AECB" w14:textId="09A47A1B" w:rsidR="00C51984" w:rsidRPr="00901CED" w:rsidRDefault="00C51984" w:rsidP="00C51984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44" w:name="_Toc25944641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14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Penarikan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t>Data Normal</w:t>
      </w:r>
      <w:bookmarkEnd w:id="44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DA741B" w:rsidRPr="00901CED" w14:paraId="5E8F1748" w14:textId="77777777" w:rsidTr="00A8080B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0AA1C700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7B5C1194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161B5F04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normal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3318E6DC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5D5D478F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D4601D" w:rsidRPr="00901CED" w14:paraId="1925955E" w14:textId="77777777" w:rsidTr="00F72ED5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327D194C" w14:textId="77777777" w:rsidR="00D4601D" w:rsidRPr="00901CED" w:rsidRDefault="00D4601D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044040EB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300735B6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FA465C1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550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</w:tcPr>
          <w:p w14:paraId="00E06067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ADF073D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D4601D" w:rsidRPr="00901CED" w14:paraId="1B7F432D" w14:textId="77777777" w:rsidTr="00A8080B">
        <w:trPr>
          <w:trHeight w:val="449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FECCC" w14:textId="5097A05D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B4B7A" w14:textId="77777777" w:rsidR="00F72ED5" w:rsidRPr="00901CED" w:rsidRDefault="00F72ED5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9</w:t>
            </w:r>
          </w:p>
          <w:p w14:paraId="7FAD45DA" w14:textId="0FFEC57A" w:rsidR="00D4601D" w:rsidRPr="00901CED" w:rsidRDefault="00D4601D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mbayaran: </w:t>
            </w:r>
            <w:r w:rsidR="00F72ED5" w:rsidRPr="00901CED">
              <w:rPr>
                <w:noProof/>
                <w:sz w:val="24"/>
                <w:szCs w:val="24"/>
                <w:lang w:val="en-US"/>
              </w:rPr>
              <w:t>Indomaret</w:t>
            </w:r>
          </w:p>
          <w:p w14:paraId="1A35E355" w14:textId="355DCA7C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EE69C" w14:textId="7A576A46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arikan berhasil, saldo berkurang dengan nominal uang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1A105" w14:textId="7A03CE54" w:rsidR="00F72ED5" w:rsidRPr="00901CED" w:rsidRDefault="00D4601D" w:rsidP="00D4601D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="00F72ED5" w:rsidRPr="00901CED">
              <w:rPr>
                <w:noProof/>
                <w:color w:val="auto"/>
              </w:rPr>
              <w:t>, saldo menjadi 24878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B3F6A" w14:textId="4DF5180A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CB66C" w14:textId="245396DC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4601D" w:rsidRPr="00901CED" w14:paraId="6676A358" w14:textId="77777777" w:rsidTr="00A8080B">
        <w:trPr>
          <w:trHeight w:val="70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0C539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B1E88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F26F2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5B5BB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99A09" w14:textId="69204C74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6F7A0" w14:textId="0E0D68CF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4601D" w:rsidRPr="00901CED" w14:paraId="494E28C0" w14:textId="77777777" w:rsidTr="00A8080B">
        <w:trPr>
          <w:trHeight w:val="143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5484C" w14:textId="0458A285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5EBFE" w14:textId="45B3C526" w:rsidR="00F72ED5" w:rsidRPr="00901CED" w:rsidRDefault="00F72ED5" w:rsidP="00F72ED5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8</w:t>
            </w:r>
          </w:p>
          <w:p w14:paraId="6AD4B277" w14:textId="11964DE6" w:rsidR="00D4601D" w:rsidRPr="00901CED" w:rsidRDefault="00D4601D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mbayaran: </w:t>
            </w:r>
            <w:r w:rsidR="00F72ED5" w:rsidRPr="00901CED">
              <w:rPr>
                <w:noProof/>
                <w:sz w:val="24"/>
                <w:szCs w:val="24"/>
                <w:lang w:val="en-US"/>
              </w:rPr>
              <w:t>Alfamart</w:t>
            </w:r>
          </w:p>
          <w:p w14:paraId="0ADB640A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  <w:p w14:paraId="4F1F9F9E" w14:textId="0BFD2E06" w:rsidR="00904A85" w:rsidRPr="00901CED" w:rsidRDefault="00904A85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B4BBD" w14:textId="68F845CF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arikan berhasil, saldo berkurang dengan nominal uang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5553E" w14:textId="6A438DF6" w:rsidR="00D4601D" w:rsidRPr="00901CED" w:rsidRDefault="00F72ED5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Pr="00901CED">
              <w:rPr>
                <w:noProof/>
                <w:color w:val="auto"/>
              </w:rPr>
              <w:t>, saldo menjadi 24877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42595" w14:textId="7BAE00AD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29AEC" w14:textId="520471C6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4601D" w:rsidRPr="00901CED" w14:paraId="17018550" w14:textId="77777777" w:rsidTr="00A8080B">
        <w:trPr>
          <w:trHeight w:val="142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E1F7F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B2B7F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0713D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523A6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58620" w14:textId="48945B16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745E7" w14:textId="3FEA6D44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F72ED5" w:rsidRPr="00901CED" w14:paraId="2C7330EF" w14:textId="77777777" w:rsidTr="00F72ED5">
        <w:trPr>
          <w:trHeight w:val="135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0641219" w14:textId="1C95EDB2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C80DC" w14:textId="73FE537C" w:rsidR="00F72ED5" w:rsidRPr="00901CED" w:rsidRDefault="00F72ED5" w:rsidP="00F72ED5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7</w:t>
            </w:r>
          </w:p>
          <w:p w14:paraId="46783E6E" w14:textId="77777777" w:rsidR="00F72ED5" w:rsidRPr="00901CED" w:rsidRDefault="00F72ED5" w:rsidP="00F72ED5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0A17203A" w14:textId="0DFFD8E2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C0E10" w14:textId="2B2FFE31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arikan berhasil, saldo berkurang dengan nominal uang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4501A" w14:textId="777CFF9A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Pr="00901CED">
              <w:rPr>
                <w:noProof/>
                <w:color w:val="auto"/>
              </w:rPr>
              <w:t>, saldo menjadi 24876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202E8" w14:textId="453B76B2" w:rsidR="00F72ED5" w:rsidRPr="00901CED" w:rsidRDefault="00F72ED5" w:rsidP="00F72ED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67C16" w14:textId="15456CC0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F72ED5" w:rsidRPr="00901CED" w14:paraId="1D45DCB5" w14:textId="77777777" w:rsidTr="00F72ED5">
        <w:trPr>
          <w:trHeight w:val="135"/>
        </w:trPr>
        <w:tc>
          <w:tcPr>
            <w:tcW w:w="136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3D572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032F4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FB1DB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6D1BB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8F576" w14:textId="2369AC50" w:rsidR="00F72ED5" w:rsidRPr="00901CED" w:rsidRDefault="00F72ED5" w:rsidP="00F72ED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D7387" w14:textId="28043322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F72ED5" w:rsidRPr="00901CED" w14:paraId="522E523E" w14:textId="77777777" w:rsidTr="00A8080B">
        <w:trPr>
          <w:trHeight w:val="142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02DC2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82C4B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7F14A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09EFD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03A75" w14:textId="77777777" w:rsidR="00F72ED5" w:rsidRPr="00901CED" w:rsidRDefault="00F72ED5" w:rsidP="00F72ED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F7F96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5A290B9A" w14:textId="68E5D7F4" w:rsidR="00D4601D" w:rsidRPr="00901CED" w:rsidRDefault="00D4601D" w:rsidP="00D4601D">
      <w:pPr>
        <w:pStyle w:val="Default"/>
        <w:rPr>
          <w:noProof/>
          <w:color w:val="auto"/>
          <w:lang w:val="id-ID"/>
        </w:rPr>
      </w:pPr>
    </w:p>
    <w:p w14:paraId="4949DDAC" w14:textId="77777777" w:rsidR="00845FFB" w:rsidRPr="00901CED" w:rsidRDefault="00845FFB" w:rsidP="00C51984">
      <w:pPr>
        <w:pStyle w:val="Caption"/>
        <w:rPr>
          <w:b/>
          <w:bCs/>
          <w:i w:val="0"/>
          <w:iCs w:val="0"/>
          <w:color w:val="auto"/>
          <w:sz w:val="24"/>
          <w:szCs w:val="24"/>
        </w:rPr>
      </w:pPr>
      <w:bookmarkStart w:id="45" w:name="_Toc25944642"/>
    </w:p>
    <w:p w14:paraId="28D6C4A3" w14:textId="77777777" w:rsidR="00845FFB" w:rsidRPr="00901CED" w:rsidRDefault="00845FFB" w:rsidP="00C51984">
      <w:pPr>
        <w:pStyle w:val="Caption"/>
        <w:rPr>
          <w:b/>
          <w:bCs/>
          <w:i w:val="0"/>
          <w:iCs w:val="0"/>
          <w:color w:val="auto"/>
          <w:sz w:val="24"/>
          <w:szCs w:val="24"/>
        </w:rPr>
      </w:pPr>
    </w:p>
    <w:p w14:paraId="58B47992" w14:textId="77777777" w:rsidR="00845FFB" w:rsidRPr="00901CED" w:rsidRDefault="00845FFB" w:rsidP="00C51984">
      <w:pPr>
        <w:pStyle w:val="Caption"/>
        <w:rPr>
          <w:b/>
          <w:bCs/>
          <w:i w:val="0"/>
          <w:iCs w:val="0"/>
          <w:color w:val="auto"/>
          <w:sz w:val="24"/>
          <w:szCs w:val="24"/>
        </w:rPr>
      </w:pPr>
    </w:p>
    <w:p w14:paraId="4AD180FE" w14:textId="77777777" w:rsidR="00845FFB" w:rsidRPr="00901CED" w:rsidRDefault="00845FFB" w:rsidP="00C51984">
      <w:pPr>
        <w:pStyle w:val="Caption"/>
        <w:rPr>
          <w:b/>
          <w:bCs/>
          <w:i w:val="0"/>
          <w:iCs w:val="0"/>
          <w:color w:val="auto"/>
          <w:sz w:val="24"/>
          <w:szCs w:val="24"/>
        </w:rPr>
      </w:pPr>
    </w:p>
    <w:p w14:paraId="7685DDFA" w14:textId="77777777" w:rsidR="00845FFB" w:rsidRPr="00901CED" w:rsidRDefault="00845FFB" w:rsidP="00C51984">
      <w:pPr>
        <w:pStyle w:val="Caption"/>
        <w:rPr>
          <w:b/>
          <w:bCs/>
          <w:i w:val="0"/>
          <w:iCs w:val="0"/>
          <w:color w:val="auto"/>
          <w:sz w:val="24"/>
          <w:szCs w:val="24"/>
        </w:rPr>
      </w:pPr>
    </w:p>
    <w:p w14:paraId="549A9F7B" w14:textId="624E725A" w:rsidR="00C51984" w:rsidRPr="00901CED" w:rsidRDefault="00C51984" w:rsidP="00C51984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15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Penarikan Data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Salah</w:t>
      </w:r>
      <w:bookmarkEnd w:id="45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3"/>
        <w:gridCol w:w="2065"/>
        <w:gridCol w:w="2321"/>
        <w:gridCol w:w="1523"/>
        <w:gridCol w:w="13"/>
        <w:gridCol w:w="537"/>
        <w:gridCol w:w="16"/>
        <w:gridCol w:w="1442"/>
      </w:tblGrid>
      <w:tr w:rsidR="00DA741B" w:rsidRPr="00901CED" w14:paraId="0E87E3CE" w14:textId="77777777" w:rsidTr="00A8080B">
        <w:trPr>
          <w:trHeight w:val="348"/>
          <w:tblHeader/>
        </w:trPr>
        <w:tc>
          <w:tcPr>
            <w:tcW w:w="1363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73AEF76C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lastRenderedPageBreak/>
              <w:t>USE CASE</w:t>
            </w:r>
          </w:p>
        </w:tc>
        <w:tc>
          <w:tcPr>
            <w:tcW w:w="206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1A56DA54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57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1102982B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salah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2B946052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763FF431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D4601D" w:rsidRPr="00901CED" w14:paraId="7697DA31" w14:textId="77777777" w:rsidTr="00A8080B">
        <w:trPr>
          <w:trHeight w:val="333"/>
          <w:tblHeader/>
        </w:trPr>
        <w:tc>
          <w:tcPr>
            <w:tcW w:w="1363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0E3B0DD0" w14:textId="77777777" w:rsidR="00D4601D" w:rsidRPr="00901CED" w:rsidRDefault="00D4601D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0A8D8BFA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21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733FBE20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523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F6DB653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550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</w:tcPr>
          <w:p w14:paraId="5EF89326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1320288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A8080B" w:rsidRPr="00901CED" w14:paraId="456C1D59" w14:textId="77777777" w:rsidTr="00A8080B">
        <w:trPr>
          <w:trHeight w:val="1286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A923F" w14:textId="036ADFF3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B8506" w14:textId="77777777" w:rsidR="00A8080B" w:rsidRPr="00901CED" w:rsidRDefault="00A8080B" w:rsidP="00A8080B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7</w:t>
            </w:r>
          </w:p>
          <w:p w14:paraId="574CCD07" w14:textId="77777777" w:rsidR="00A8080B" w:rsidRPr="00901CED" w:rsidRDefault="00A8080B" w:rsidP="00A8080B">
            <w:pPr>
              <w:rPr>
                <w:noProof/>
                <w:sz w:val="24"/>
                <w:szCs w:val="24"/>
              </w:rPr>
            </w:pPr>
          </w:p>
          <w:p w14:paraId="428A1DCE" w14:textId="57FB1B22" w:rsidR="00A8080B" w:rsidRPr="00901CED" w:rsidRDefault="00A8080B" w:rsidP="00A8080B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2C6565D5" w14:textId="21004C82" w:rsidR="00A8080B" w:rsidRPr="00901CED" w:rsidRDefault="00A8080B" w:rsidP="00A8080B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a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073F8" w14:textId="33BF0565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a number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DD7E6" w14:textId="7EC4478C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04E1F" w14:textId="6C80765A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1E49C" w14:textId="70DB41C9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8080B" w:rsidRPr="00901CED" w14:paraId="2EE789EE" w14:textId="77777777" w:rsidTr="00A8080B">
        <w:trPr>
          <w:trHeight w:val="435"/>
        </w:trPr>
        <w:tc>
          <w:tcPr>
            <w:tcW w:w="136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EAFA7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58F15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EE44E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96FB5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F57C2" w14:textId="563579CD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6819F" w14:textId="6484E73D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A8080B" w:rsidRPr="00901CED" w14:paraId="56B3D183" w14:textId="77777777" w:rsidTr="00A8080B">
        <w:trPr>
          <w:trHeight w:val="143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3A328C9" w14:textId="1A5D0825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E0E3048" w14:textId="77777777" w:rsidR="00A8080B" w:rsidRPr="00901CED" w:rsidRDefault="00A8080B" w:rsidP="00A8080B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7</w:t>
            </w:r>
          </w:p>
          <w:p w14:paraId="015F26E2" w14:textId="77777777" w:rsidR="00A8080B" w:rsidRPr="00901CED" w:rsidRDefault="00A8080B" w:rsidP="00A8080B">
            <w:pPr>
              <w:rPr>
                <w:noProof/>
                <w:sz w:val="24"/>
                <w:szCs w:val="24"/>
              </w:rPr>
            </w:pPr>
          </w:p>
          <w:p w14:paraId="3A634ECB" w14:textId="77777777" w:rsidR="00A8080B" w:rsidRPr="00901CED" w:rsidRDefault="00A8080B" w:rsidP="00A8080B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256058C6" w14:textId="343F57B5" w:rsidR="00A8080B" w:rsidRPr="00901CED" w:rsidRDefault="00A8080B" w:rsidP="00A8080B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-1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C3A6EC8" w14:textId="1D3D2D29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greater than 0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8B8DA1A" w14:textId="722D59AF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40392" w14:textId="53248EF9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759AFA3" w14:textId="24451EB9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8080B" w:rsidRPr="00901CED" w14:paraId="0321F593" w14:textId="77777777" w:rsidTr="00A8080B">
        <w:trPr>
          <w:trHeight w:val="142"/>
        </w:trPr>
        <w:tc>
          <w:tcPr>
            <w:tcW w:w="136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68307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D6FE6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A818D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8E481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2DA04" w14:textId="610E7E48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2AB4A" w14:textId="604DB731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A8080B" w:rsidRPr="00901CED" w14:paraId="045CE3D0" w14:textId="77777777" w:rsidTr="00A8080B">
        <w:trPr>
          <w:trHeight w:val="143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806DF59" w14:textId="413A4008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2B75848" w14:textId="77777777" w:rsidR="00A8080B" w:rsidRPr="00901CED" w:rsidRDefault="00A8080B" w:rsidP="00A8080B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7</w:t>
            </w:r>
          </w:p>
          <w:p w14:paraId="7EC2B924" w14:textId="77777777" w:rsidR="00A8080B" w:rsidRPr="00901CED" w:rsidRDefault="00A8080B" w:rsidP="00A8080B">
            <w:pPr>
              <w:rPr>
                <w:noProof/>
                <w:sz w:val="24"/>
                <w:szCs w:val="24"/>
              </w:rPr>
            </w:pPr>
          </w:p>
          <w:p w14:paraId="0F458501" w14:textId="77777777" w:rsidR="00A8080B" w:rsidRPr="00901CED" w:rsidRDefault="00A8080B" w:rsidP="00A8080B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3AB3503E" w14:textId="0C439233" w:rsidR="00A8080B" w:rsidRPr="00901CED" w:rsidRDefault="00A8080B" w:rsidP="00A8080B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999999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C1A3E8E" w14:textId="269C1BAF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greater than or equal than debit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5DE93DE" w14:textId="4DDEBF0C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B9407" w14:textId="2061AFC9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CA84FE" w14:textId="759C32CF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8080B" w:rsidRPr="00901CED" w14:paraId="32AA62D3" w14:textId="77777777" w:rsidTr="00A8080B">
        <w:trPr>
          <w:trHeight w:val="142"/>
        </w:trPr>
        <w:tc>
          <w:tcPr>
            <w:tcW w:w="136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2E2CE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3C352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8D166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61353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017F7" w14:textId="76601706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43D23" w14:textId="0C262E01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A8080B" w:rsidRPr="00901CED" w14:paraId="691689B1" w14:textId="77777777" w:rsidTr="00A8080B">
        <w:trPr>
          <w:trHeight w:val="143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E1864F" w14:textId="1CD5AAB0" w:rsidR="00A8080B" w:rsidRPr="00901CED" w:rsidRDefault="00A8080B" w:rsidP="00A8080B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</w:rPr>
              <w:t>Penarik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6EF7751" w14:textId="77777777" w:rsidR="00A8080B" w:rsidRPr="00901CED" w:rsidRDefault="00A8080B" w:rsidP="00A8080B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7</w:t>
            </w:r>
          </w:p>
          <w:p w14:paraId="4BC123E2" w14:textId="77777777" w:rsidR="00A8080B" w:rsidRPr="00901CED" w:rsidRDefault="00A8080B" w:rsidP="00A8080B">
            <w:pPr>
              <w:rPr>
                <w:noProof/>
                <w:sz w:val="24"/>
                <w:szCs w:val="24"/>
              </w:rPr>
            </w:pPr>
          </w:p>
          <w:p w14:paraId="4B8A7D8D" w14:textId="77777777" w:rsidR="00A8080B" w:rsidRPr="00901CED" w:rsidRDefault="00A8080B" w:rsidP="00A8080B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46EA6834" w14:textId="53DF3DC6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9AC7520" w14:textId="314C15F3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 gagal</w:t>
            </w:r>
            <w:r w:rsidRPr="00901CED">
              <w:rPr>
                <w:noProof/>
                <w:color w:val="auto"/>
                <w:lang w:val="id-ID"/>
              </w:rPr>
              <w:t>,</w:t>
            </w:r>
            <w:r w:rsidRPr="00901CED">
              <w:rPr>
                <w:noProof/>
                <w:color w:val="auto"/>
              </w:rPr>
              <w:t xml:space="preserve"> pesan “please fill out this fild” ditampilkan.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816051F" w14:textId="3887E826" w:rsidR="00A8080B" w:rsidRPr="00901CED" w:rsidRDefault="00717374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F4E73" w14:textId="5FF7CD6F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F0189F7" w14:textId="4090FF81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8080B" w:rsidRPr="00901CED" w14:paraId="1C65DB33" w14:textId="77777777" w:rsidTr="00A8080B">
        <w:trPr>
          <w:trHeight w:val="142"/>
        </w:trPr>
        <w:tc>
          <w:tcPr>
            <w:tcW w:w="136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20905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0CE05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C8169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D930E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F47F2" w14:textId="15A6CC16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7C9CF" w14:textId="3AF021C3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A8080B" w:rsidRPr="00901CED" w14:paraId="3C026CBC" w14:textId="77777777" w:rsidTr="00A8080B">
        <w:trPr>
          <w:trHeight w:val="285"/>
        </w:trPr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24EFD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D0D3D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1B906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3E92F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566EB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A4413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4B796B80" w14:textId="09E5FB2C" w:rsidR="00D4601D" w:rsidRPr="00901CED" w:rsidRDefault="00D4601D" w:rsidP="00D4601D">
      <w:pPr>
        <w:pStyle w:val="Heading3"/>
        <w:rPr>
          <w:rFonts w:ascii="Times New Roman" w:hAnsi="Times New Roman"/>
          <w:noProof/>
          <w:szCs w:val="24"/>
        </w:rPr>
      </w:pPr>
      <w:bookmarkStart w:id="46" w:name="_Toc25951931"/>
      <w:r w:rsidRPr="00901CED">
        <w:rPr>
          <w:rFonts w:ascii="Times New Roman" w:hAnsi="Times New Roman"/>
          <w:noProof/>
          <w:szCs w:val="24"/>
        </w:rPr>
        <w:t xml:space="preserve">Pengujian DUPL-01 </w:t>
      </w:r>
      <w:r w:rsidRPr="00901CED">
        <w:rPr>
          <w:rFonts w:ascii="Times New Roman" w:hAnsi="Times New Roman"/>
          <w:noProof/>
          <w:szCs w:val="24"/>
          <w:lang w:val="en-US"/>
        </w:rPr>
        <w:t>Peminjaman</w:t>
      </w:r>
      <w:bookmarkEnd w:id="46"/>
    </w:p>
    <w:p w14:paraId="0C1DF055" w14:textId="72A83110" w:rsidR="00D4601D" w:rsidRPr="00901CED" w:rsidRDefault="00D4601D" w:rsidP="00D4601D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</w:t>
      </w:r>
      <w:r w:rsidR="000670FD" w:rsidRPr="00901CED">
        <w:rPr>
          <w:noProof/>
          <w:color w:val="auto"/>
        </w:rPr>
        <w:t xml:space="preserve">peminjaman </w:t>
      </w:r>
      <w:r w:rsidRPr="00901CED">
        <w:rPr>
          <w:noProof/>
          <w:color w:val="auto"/>
          <w:lang w:val="id-ID"/>
        </w:rPr>
        <w:t xml:space="preserve">akan dilakukan pengecekan </w:t>
      </w:r>
      <w:r w:rsidR="000670FD" w:rsidRPr="00901CED">
        <w:rPr>
          <w:noProof/>
          <w:color w:val="auto"/>
        </w:rPr>
        <w:t>kredit dan nominal uang</w:t>
      </w:r>
      <w:r w:rsidRPr="00901CED">
        <w:rPr>
          <w:noProof/>
          <w:color w:val="auto"/>
          <w:lang w:val="id-ID"/>
        </w:rPr>
        <w:t xml:space="preserve">sebagai berikut : </w:t>
      </w:r>
    </w:p>
    <w:p w14:paraId="2C242E52" w14:textId="2A4D3003" w:rsidR="00DA741B" w:rsidRPr="00901CED" w:rsidRDefault="00DA741B" w:rsidP="00DA741B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47" w:name="_Toc25944643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901CED">
        <w:rPr>
          <w:b/>
          <w:bCs/>
          <w:i w:val="0"/>
          <w:iCs w:val="0"/>
          <w:noProof/>
          <w:color w:val="auto"/>
          <w:sz w:val="24"/>
          <w:szCs w:val="24"/>
        </w:rPr>
        <w:t>16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Peminjaman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t>Data Normal</w:t>
      </w:r>
      <w:bookmarkEnd w:id="47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416"/>
        <w:gridCol w:w="2051"/>
        <w:gridCol w:w="2309"/>
        <w:gridCol w:w="1496"/>
        <w:gridCol w:w="13"/>
        <w:gridCol w:w="537"/>
        <w:gridCol w:w="16"/>
        <w:gridCol w:w="1442"/>
      </w:tblGrid>
      <w:tr w:rsidR="00DA741B" w:rsidRPr="00901CED" w14:paraId="4E351C5F" w14:textId="77777777" w:rsidTr="00D4601D">
        <w:trPr>
          <w:trHeight w:val="348"/>
          <w:tblHeader/>
        </w:trPr>
        <w:tc>
          <w:tcPr>
            <w:tcW w:w="141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7399B6C1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51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6B050E0F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18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3BF950B5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normal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669A01F3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3D49AB15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DA741B" w:rsidRPr="00901CED" w14:paraId="66FBCB67" w14:textId="77777777" w:rsidTr="00D4601D">
        <w:trPr>
          <w:trHeight w:val="333"/>
          <w:tblHeader/>
        </w:trPr>
        <w:tc>
          <w:tcPr>
            <w:tcW w:w="141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668E36E2" w14:textId="77777777" w:rsidR="00D4601D" w:rsidRPr="00901CED" w:rsidRDefault="00D4601D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51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78DC7C27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09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3D93CE44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A5CE855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550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</w:tcPr>
          <w:p w14:paraId="0949F8B9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5D77DA3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DA741B" w:rsidRPr="00901CED" w14:paraId="3237B12E" w14:textId="77777777" w:rsidTr="00D4601D">
        <w:trPr>
          <w:trHeight w:val="449"/>
        </w:trPr>
        <w:tc>
          <w:tcPr>
            <w:tcW w:w="14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70B8D" w14:textId="73F05F62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minjaman</w:t>
            </w:r>
          </w:p>
        </w:tc>
        <w:tc>
          <w:tcPr>
            <w:tcW w:w="20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A669E" w14:textId="5215EE99" w:rsidR="00D4601D" w:rsidRPr="00901CED" w:rsidRDefault="00AD5ECA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0</w:t>
            </w:r>
          </w:p>
          <w:p w14:paraId="2E6F4C2F" w14:textId="77777777" w:rsidR="00AD5ECA" w:rsidRPr="00901CED" w:rsidRDefault="00AD5ECA" w:rsidP="00D4601D">
            <w:pPr>
              <w:rPr>
                <w:noProof/>
                <w:sz w:val="24"/>
                <w:szCs w:val="24"/>
                <w:lang w:val="en-US"/>
              </w:rPr>
            </w:pPr>
          </w:p>
          <w:p w14:paraId="066F9D55" w14:textId="22814F8F" w:rsidR="00D4601D" w:rsidRPr="00901CED" w:rsidRDefault="00D4601D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mbayaran: </w:t>
            </w:r>
            <w:r w:rsidR="00717374" w:rsidRPr="00901CED">
              <w:rPr>
                <w:noProof/>
                <w:sz w:val="24"/>
                <w:szCs w:val="24"/>
                <w:lang w:val="en-US"/>
              </w:rPr>
              <w:t>Indomaret</w:t>
            </w:r>
          </w:p>
          <w:p w14:paraId="71FAF5E1" w14:textId="02F388DE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7BDD0" w14:textId="646BA3B1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minjaman berhasil, kredit bertambah dengan nominal uang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7FF22" w14:textId="4D4446A0" w:rsidR="00D4601D" w:rsidRPr="00901CED" w:rsidRDefault="00D4601D" w:rsidP="00D4601D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="00AD5ECA" w:rsidRPr="00901CED">
              <w:rPr>
                <w:noProof/>
                <w:color w:val="auto"/>
              </w:rPr>
              <w:t>,</w:t>
            </w:r>
          </w:p>
          <w:p w14:paraId="7AF99ED0" w14:textId="43EBA35F" w:rsidR="00AD5ECA" w:rsidRPr="00901CED" w:rsidRDefault="00AD5ECA" w:rsidP="00D4601D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</w:rPr>
              <w:t>Kredit menjadi 1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E91FD" w14:textId="52C6605A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37DA3" w14:textId="72F1EB14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560D629A" w14:textId="77777777" w:rsidTr="00D4601D">
        <w:trPr>
          <w:trHeight w:val="70"/>
        </w:trPr>
        <w:tc>
          <w:tcPr>
            <w:tcW w:w="14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4F8D2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A5239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14EEA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4ABD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9056F" w14:textId="000AC9D4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245D3" w14:textId="0ACBB2C0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2308AB98" w14:textId="77777777" w:rsidTr="00D4601D">
        <w:trPr>
          <w:trHeight w:val="143"/>
        </w:trPr>
        <w:tc>
          <w:tcPr>
            <w:tcW w:w="14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C9B90" w14:textId="6C37BB6E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minjaman</w:t>
            </w:r>
          </w:p>
        </w:tc>
        <w:tc>
          <w:tcPr>
            <w:tcW w:w="20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2A792" w14:textId="77777777" w:rsidR="00AD5ECA" w:rsidRPr="00901CED" w:rsidRDefault="00AD5ECA" w:rsidP="00AD5ECA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0</w:t>
            </w:r>
          </w:p>
          <w:p w14:paraId="11EE9364" w14:textId="77777777" w:rsidR="00AD5ECA" w:rsidRPr="00901CED" w:rsidRDefault="00AD5ECA" w:rsidP="00D4601D">
            <w:pPr>
              <w:rPr>
                <w:noProof/>
                <w:sz w:val="24"/>
                <w:szCs w:val="24"/>
              </w:rPr>
            </w:pPr>
          </w:p>
          <w:p w14:paraId="3DA3D557" w14:textId="41AA6F49" w:rsidR="00D4601D" w:rsidRPr="00901CED" w:rsidRDefault="00D4601D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lastRenderedPageBreak/>
              <w:t xml:space="preserve">Tempat pembayaran: </w:t>
            </w:r>
            <w:r w:rsidR="00717374" w:rsidRPr="00901CED">
              <w:rPr>
                <w:noProof/>
                <w:sz w:val="24"/>
                <w:szCs w:val="24"/>
                <w:lang w:val="en-US"/>
              </w:rPr>
              <w:t>Alfamart</w:t>
            </w:r>
          </w:p>
          <w:p w14:paraId="22FEC1D4" w14:textId="513C498A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EA00F" w14:textId="327094F3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lastRenderedPageBreak/>
              <w:t xml:space="preserve">Peminjaman berhasil, kredit bertambah dengan nominal uang </w:t>
            </w:r>
            <w:r w:rsidRPr="00901CED">
              <w:rPr>
                <w:noProof/>
                <w:color w:val="auto"/>
                <w:lang w:val="id-ID"/>
              </w:rPr>
              <w:lastRenderedPageBreak/>
              <w:t>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CB2BF" w14:textId="77777777" w:rsidR="00AD5ECA" w:rsidRPr="00901CED" w:rsidRDefault="00AD5ECA" w:rsidP="00AD5ECA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lastRenderedPageBreak/>
              <w:t>Sesuai yang diharapkan</w:t>
            </w:r>
            <w:r w:rsidRPr="00901CED">
              <w:rPr>
                <w:noProof/>
                <w:color w:val="auto"/>
              </w:rPr>
              <w:t>,</w:t>
            </w:r>
          </w:p>
          <w:p w14:paraId="232F2236" w14:textId="685240D2" w:rsidR="00D4601D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 xml:space="preserve">Kredit </w:t>
            </w:r>
            <w:r w:rsidRPr="00901CED">
              <w:rPr>
                <w:noProof/>
                <w:color w:val="auto"/>
              </w:rPr>
              <w:lastRenderedPageBreak/>
              <w:t>menjadi 1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04563" w14:textId="2B0F6208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lastRenderedPageBreak/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2C3A6" w14:textId="4D8DDE2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5E8ED23E" w14:textId="77777777" w:rsidTr="00AD5ECA">
        <w:trPr>
          <w:trHeight w:val="142"/>
        </w:trPr>
        <w:tc>
          <w:tcPr>
            <w:tcW w:w="14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BBC77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9D754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690E7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1AA28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9C23B" w14:textId="7BE8E6BF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D3B75" w14:textId="7C786C52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76FD9CB3" w14:textId="77777777" w:rsidTr="00AD5ECA">
        <w:trPr>
          <w:trHeight w:val="135"/>
        </w:trPr>
        <w:tc>
          <w:tcPr>
            <w:tcW w:w="1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8246D17" w14:textId="20A39CFC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minjaman</w:t>
            </w:r>
          </w:p>
        </w:tc>
        <w:tc>
          <w:tcPr>
            <w:tcW w:w="20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CA244C" w14:textId="77777777" w:rsidR="00AD5ECA" w:rsidRPr="00901CED" w:rsidRDefault="00AD5ECA" w:rsidP="00AD5ECA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0</w:t>
            </w:r>
          </w:p>
          <w:p w14:paraId="48DF4CA7" w14:textId="77777777" w:rsidR="00AD5ECA" w:rsidRPr="00901CED" w:rsidRDefault="00AD5ECA" w:rsidP="00AD5ECA">
            <w:pPr>
              <w:rPr>
                <w:noProof/>
                <w:sz w:val="24"/>
                <w:szCs w:val="24"/>
              </w:rPr>
            </w:pPr>
          </w:p>
          <w:p w14:paraId="398C82BA" w14:textId="77777777" w:rsidR="00AD5ECA" w:rsidRPr="00901CED" w:rsidRDefault="00AD5ECA" w:rsidP="00AD5E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1879D9A9" w14:textId="5E7FEE2A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59FD4C1" w14:textId="6CE09DDE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minjaman berhasil, kredit bertambah dengan nominal uang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0153AF9" w14:textId="77777777" w:rsidR="00AD5ECA" w:rsidRPr="00901CED" w:rsidRDefault="00AD5ECA" w:rsidP="00AD5ECA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Pr="00901CED">
              <w:rPr>
                <w:noProof/>
                <w:color w:val="auto"/>
              </w:rPr>
              <w:t>,</w:t>
            </w:r>
          </w:p>
          <w:p w14:paraId="2FB1B7F9" w14:textId="49841688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Kredit menjadi 1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B865A" w14:textId="6B614276" w:rsidR="00AD5ECA" w:rsidRPr="00901CED" w:rsidRDefault="00AD5ECA" w:rsidP="00AD5E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DFBB2" w14:textId="0D3F954B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4420CAD8" w14:textId="77777777" w:rsidTr="00AD5ECA">
        <w:trPr>
          <w:trHeight w:val="135"/>
        </w:trPr>
        <w:tc>
          <w:tcPr>
            <w:tcW w:w="1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938D9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5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6B88B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292EC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B4D2F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D0207" w14:textId="5B4F0B6D" w:rsidR="00AD5ECA" w:rsidRPr="00901CED" w:rsidRDefault="00AD5ECA" w:rsidP="00AD5E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3AD6B" w14:textId="027642BF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2D474DD6" w14:textId="77777777" w:rsidTr="00AD5ECA">
        <w:trPr>
          <w:trHeight w:val="142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F63A8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EE9F1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19F17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0F558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10F74" w14:textId="77777777" w:rsidR="00AD5ECA" w:rsidRPr="00901CED" w:rsidRDefault="00AD5ECA" w:rsidP="00AD5E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ABC52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1035AC7B" w14:textId="7626B097" w:rsidR="00DA741B" w:rsidRPr="00901CED" w:rsidRDefault="00DA741B" w:rsidP="00D4601D">
      <w:pPr>
        <w:pStyle w:val="Default"/>
        <w:rPr>
          <w:noProof/>
          <w:color w:val="auto"/>
          <w:lang w:val="id-ID"/>
        </w:rPr>
      </w:pPr>
    </w:p>
    <w:p w14:paraId="45517CC1" w14:textId="5BDC5B41" w:rsidR="00DA741B" w:rsidRPr="00901CED" w:rsidRDefault="00DA741B" w:rsidP="00DA741B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48" w:name="_Toc25944644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901CED">
        <w:rPr>
          <w:b/>
          <w:bCs/>
          <w:i w:val="0"/>
          <w:iCs w:val="0"/>
          <w:noProof/>
          <w:color w:val="auto"/>
          <w:sz w:val="24"/>
          <w:szCs w:val="24"/>
        </w:rPr>
        <w:t>17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Peminjaman Data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Salah</w:t>
      </w:r>
      <w:bookmarkEnd w:id="48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416"/>
        <w:gridCol w:w="2039"/>
        <w:gridCol w:w="2294"/>
        <w:gridCol w:w="1523"/>
        <w:gridCol w:w="13"/>
        <w:gridCol w:w="537"/>
        <w:gridCol w:w="16"/>
        <w:gridCol w:w="1442"/>
      </w:tblGrid>
      <w:tr w:rsidR="00DA741B" w:rsidRPr="00901CED" w14:paraId="1651B4EC" w14:textId="77777777" w:rsidTr="00717374">
        <w:trPr>
          <w:trHeight w:val="348"/>
          <w:tblHeader/>
        </w:trPr>
        <w:tc>
          <w:tcPr>
            <w:tcW w:w="141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6D3C626C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39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4098BBF3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30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3E6F36B7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salah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4B92D15D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5A76B02E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DA741B" w:rsidRPr="00901CED" w14:paraId="2B356C96" w14:textId="77777777" w:rsidTr="00717374">
        <w:trPr>
          <w:trHeight w:val="333"/>
          <w:tblHeader/>
        </w:trPr>
        <w:tc>
          <w:tcPr>
            <w:tcW w:w="141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57967DE7" w14:textId="77777777" w:rsidR="00D4601D" w:rsidRPr="00901CED" w:rsidRDefault="00D4601D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39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4368DB4A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294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28B16D97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523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9C60D2D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550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</w:tcPr>
          <w:p w14:paraId="7DF45095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0C47125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DA741B" w:rsidRPr="00901CED" w14:paraId="4BCF92C8" w14:textId="77777777" w:rsidTr="00717374">
        <w:trPr>
          <w:trHeight w:val="836"/>
        </w:trPr>
        <w:tc>
          <w:tcPr>
            <w:tcW w:w="14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38FA8" w14:textId="46BF52A1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minjaman</w:t>
            </w:r>
          </w:p>
        </w:tc>
        <w:tc>
          <w:tcPr>
            <w:tcW w:w="203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DDE5C" w14:textId="77777777" w:rsidR="00717374" w:rsidRPr="00901CED" w:rsidRDefault="00717374" w:rsidP="00717374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0</w:t>
            </w:r>
          </w:p>
          <w:p w14:paraId="653854B9" w14:textId="77777777" w:rsidR="00717374" w:rsidRPr="00901CED" w:rsidRDefault="00717374" w:rsidP="00717374">
            <w:pPr>
              <w:rPr>
                <w:noProof/>
                <w:sz w:val="24"/>
                <w:szCs w:val="24"/>
              </w:rPr>
            </w:pPr>
          </w:p>
          <w:p w14:paraId="3D172D3A" w14:textId="77777777" w:rsidR="00717374" w:rsidRPr="00901CED" w:rsidRDefault="00717374" w:rsidP="00717374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46EF6F28" w14:textId="65F33859" w:rsidR="00717374" w:rsidRPr="00901CED" w:rsidRDefault="00717374" w:rsidP="00717374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a</w:t>
            </w:r>
          </w:p>
        </w:tc>
        <w:tc>
          <w:tcPr>
            <w:tcW w:w="22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82B11" w14:textId="181EE654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a number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92DB4" w14:textId="5B9A4940" w:rsidR="00717374" w:rsidRPr="00901CED" w:rsidRDefault="00717374" w:rsidP="00717374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Pr="00901CED">
              <w:rPr>
                <w:noProof/>
                <w:color w:val="auto"/>
              </w:rPr>
              <w:t>,</w:t>
            </w:r>
            <w:r w:rsidRPr="00901CED">
              <w:rPr>
                <w:noProof/>
                <w:color w:val="auto"/>
                <w:lang w:val="id-ID"/>
              </w:rPr>
              <w:t xml:space="preserve"> Halaman termuat ulang, dan menampilkan pesan</w:t>
            </w:r>
            <w:r w:rsidRPr="00901CED">
              <w:rPr>
                <w:noProof/>
                <w:color w:val="auto"/>
              </w:rPr>
              <w:t>.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B15E8" w14:textId="692AD138" w:rsidR="00717374" w:rsidRPr="00901CED" w:rsidRDefault="00717374" w:rsidP="00717374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40BA4" w14:textId="3B8226DA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11D347C2" w14:textId="77777777" w:rsidTr="00717374">
        <w:trPr>
          <w:trHeight w:val="435"/>
        </w:trPr>
        <w:tc>
          <w:tcPr>
            <w:tcW w:w="14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EDFF0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1FFDD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17690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E2B69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41E5C" w14:textId="65E0EE73" w:rsidR="00717374" w:rsidRPr="00901CED" w:rsidRDefault="00717374" w:rsidP="00717374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D6047" w14:textId="0C025841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35EB7385" w14:textId="77777777" w:rsidTr="00717374">
        <w:trPr>
          <w:trHeight w:val="899"/>
        </w:trPr>
        <w:tc>
          <w:tcPr>
            <w:tcW w:w="1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1748749" w14:textId="71900323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minjaman</w:t>
            </w:r>
          </w:p>
        </w:tc>
        <w:tc>
          <w:tcPr>
            <w:tcW w:w="20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CD55338" w14:textId="77777777" w:rsidR="00717374" w:rsidRPr="00901CED" w:rsidRDefault="00717374" w:rsidP="00717374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0</w:t>
            </w:r>
          </w:p>
          <w:p w14:paraId="5EE66EC6" w14:textId="77777777" w:rsidR="00717374" w:rsidRPr="00901CED" w:rsidRDefault="00717374" w:rsidP="00717374">
            <w:pPr>
              <w:rPr>
                <w:noProof/>
                <w:sz w:val="24"/>
                <w:szCs w:val="24"/>
              </w:rPr>
            </w:pPr>
          </w:p>
          <w:p w14:paraId="49347D31" w14:textId="77777777" w:rsidR="00717374" w:rsidRPr="00901CED" w:rsidRDefault="00717374" w:rsidP="00717374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1E76E2FF" w14:textId="3EC59C2D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-</w:t>
            </w:r>
            <w:r w:rsidRPr="00901CED">
              <w:rPr>
                <w:noProof/>
                <w:color w:val="auto"/>
                <w:lang w:val="id-ID"/>
              </w:rPr>
              <w:t>1</w:t>
            </w:r>
          </w:p>
        </w:tc>
        <w:tc>
          <w:tcPr>
            <w:tcW w:w="229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1EF24A1" w14:textId="7476F4FC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greater than 0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E5D2614" w14:textId="5C9FC0FC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Pr="00901CED">
              <w:rPr>
                <w:noProof/>
                <w:color w:val="auto"/>
              </w:rPr>
              <w:t>,</w:t>
            </w:r>
            <w:r w:rsidRPr="00901CED">
              <w:rPr>
                <w:noProof/>
                <w:color w:val="auto"/>
                <w:lang w:val="id-ID"/>
              </w:rPr>
              <w:t xml:space="preserve"> Halaman termuat ulang, dan menampilkan pesan</w:t>
            </w:r>
            <w:r w:rsidRPr="00901CED">
              <w:rPr>
                <w:noProof/>
                <w:color w:val="auto"/>
              </w:rPr>
              <w:t>.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AB531" w14:textId="2AAD819D" w:rsidR="00717374" w:rsidRPr="00901CED" w:rsidRDefault="00717374" w:rsidP="00717374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5F02C" w14:textId="5D522E10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3C48248C" w14:textId="77777777" w:rsidTr="00717374">
        <w:trPr>
          <w:trHeight w:val="142"/>
        </w:trPr>
        <w:tc>
          <w:tcPr>
            <w:tcW w:w="1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A5574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CF8DD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9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41930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3DA7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4E2C4" w14:textId="34BE0756" w:rsidR="00717374" w:rsidRPr="00901CED" w:rsidRDefault="00717374" w:rsidP="00717374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C74C2" w14:textId="792C3AD1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59B8D17C" w14:textId="77777777" w:rsidTr="00717374">
        <w:trPr>
          <w:trHeight w:val="764"/>
        </w:trPr>
        <w:tc>
          <w:tcPr>
            <w:tcW w:w="1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3BD184" w14:textId="6F9F0778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minjaman</w:t>
            </w:r>
          </w:p>
        </w:tc>
        <w:tc>
          <w:tcPr>
            <w:tcW w:w="20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2EE824D" w14:textId="77777777" w:rsidR="00717374" w:rsidRPr="00901CED" w:rsidRDefault="00717374" w:rsidP="00717374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0</w:t>
            </w:r>
          </w:p>
          <w:p w14:paraId="5309999D" w14:textId="77777777" w:rsidR="00717374" w:rsidRPr="00901CED" w:rsidRDefault="00717374" w:rsidP="00717374">
            <w:pPr>
              <w:rPr>
                <w:noProof/>
                <w:sz w:val="24"/>
                <w:szCs w:val="24"/>
              </w:rPr>
            </w:pPr>
          </w:p>
          <w:p w14:paraId="32570D7A" w14:textId="77777777" w:rsidR="00717374" w:rsidRPr="00901CED" w:rsidRDefault="00717374" w:rsidP="00717374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74E19B61" w14:textId="3E054F20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</w:p>
        </w:tc>
        <w:tc>
          <w:tcPr>
            <w:tcW w:w="229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12BDB2" w14:textId="1BD90F15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 gagal</w:t>
            </w:r>
            <w:r w:rsidRPr="00901CED">
              <w:rPr>
                <w:noProof/>
                <w:color w:val="auto"/>
                <w:lang w:val="id-ID"/>
              </w:rPr>
              <w:t>,</w:t>
            </w:r>
            <w:r w:rsidRPr="00901CED">
              <w:rPr>
                <w:noProof/>
                <w:color w:val="auto"/>
              </w:rPr>
              <w:t xml:space="preserve"> pesan “please fill out this fild” ditampilkan.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004070C" w14:textId="77BB61BB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Pr="00901CED">
              <w:rPr>
                <w:noProof/>
                <w:color w:val="auto"/>
              </w:rPr>
              <w:t>,</w:t>
            </w:r>
            <w:r w:rsidRPr="00901CED">
              <w:rPr>
                <w:noProof/>
                <w:color w:val="auto"/>
                <w:lang w:val="id-ID"/>
              </w:rPr>
              <w:t xml:space="preserve"> Halaman termuat ulang, dan menampilkan pesan</w:t>
            </w:r>
            <w:r w:rsidRPr="00901CED">
              <w:rPr>
                <w:noProof/>
                <w:color w:val="auto"/>
              </w:rPr>
              <w:t>.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EFF5F" w14:textId="30D95631" w:rsidR="00717374" w:rsidRPr="00901CED" w:rsidRDefault="00717374" w:rsidP="00717374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7B934" w14:textId="1CCC6FCB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30FC9089" w14:textId="77777777" w:rsidTr="00717374">
        <w:trPr>
          <w:trHeight w:val="142"/>
        </w:trPr>
        <w:tc>
          <w:tcPr>
            <w:tcW w:w="1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C2EC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EBED7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9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BEF2F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3B6F1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DFF5D" w14:textId="69E977FD" w:rsidR="00717374" w:rsidRPr="00901CED" w:rsidRDefault="00717374" w:rsidP="00717374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A5505" w14:textId="3CAD1C6C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17C96501" w14:textId="77777777" w:rsidTr="00717374">
        <w:trPr>
          <w:trHeight w:val="285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E3502" w14:textId="77777777" w:rsidR="00717374" w:rsidRPr="00901CED" w:rsidRDefault="00717374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47187" w14:textId="77777777" w:rsidR="00717374" w:rsidRPr="00901CED" w:rsidRDefault="00717374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44627" w14:textId="77777777" w:rsidR="00717374" w:rsidRPr="00901CED" w:rsidRDefault="00717374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3EE41" w14:textId="77777777" w:rsidR="00717374" w:rsidRPr="00901CED" w:rsidRDefault="00717374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81446" w14:textId="77777777" w:rsidR="00717374" w:rsidRPr="00901CED" w:rsidRDefault="00717374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E810B" w14:textId="77777777" w:rsidR="00717374" w:rsidRPr="00901CED" w:rsidRDefault="00717374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24BB7D40" w14:textId="3F689D51" w:rsidR="00D4601D" w:rsidRPr="00901CED" w:rsidRDefault="00D4601D" w:rsidP="00D4601D">
      <w:pPr>
        <w:pStyle w:val="Heading3"/>
        <w:rPr>
          <w:rFonts w:ascii="Times New Roman" w:hAnsi="Times New Roman"/>
          <w:noProof/>
          <w:szCs w:val="24"/>
        </w:rPr>
      </w:pPr>
      <w:bookmarkStart w:id="49" w:name="_Toc25951932"/>
      <w:r w:rsidRPr="00901CED">
        <w:rPr>
          <w:rFonts w:ascii="Times New Roman" w:hAnsi="Times New Roman"/>
          <w:noProof/>
          <w:szCs w:val="24"/>
        </w:rPr>
        <w:t xml:space="preserve">Pengujian DUPL-01 </w:t>
      </w:r>
      <w:r w:rsidRPr="00901CED">
        <w:rPr>
          <w:rFonts w:ascii="Times New Roman" w:hAnsi="Times New Roman"/>
          <w:noProof/>
          <w:szCs w:val="24"/>
          <w:lang w:val="en-US"/>
        </w:rPr>
        <w:t>Pelunasan</w:t>
      </w:r>
      <w:bookmarkEnd w:id="49"/>
    </w:p>
    <w:p w14:paraId="47C0D91D" w14:textId="0EE21A7F" w:rsidR="00D4601D" w:rsidRPr="00901CED" w:rsidRDefault="00D4601D" w:rsidP="00D4601D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</w:t>
      </w:r>
      <w:r w:rsidR="000670FD" w:rsidRPr="00901CED">
        <w:rPr>
          <w:noProof/>
          <w:color w:val="auto"/>
        </w:rPr>
        <w:t>pelunasan</w:t>
      </w:r>
      <w:r w:rsidRPr="00901CED">
        <w:rPr>
          <w:noProof/>
          <w:color w:val="auto"/>
          <w:lang w:val="id-ID"/>
        </w:rPr>
        <w:t xml:space="preserve"> akan dilakukan pengecekan </w:t>
      </w:r>
      <w:r w:rsidR="000670FD" w:rsidRPr="00901CED">
        <w:rPr>
          <w:noProof/>
          <w:color w:val="auto"/>
        </w:rPr>
        <w:t xml:space="preserve">kredit dan nominal </w:t>
      </w:r>
      <w:r w:rsidRPr="00901CED">
        <w:rPr>
          <w:noProof/>
          <w:color w:val="auto"/>
          <w:lang w:val="id-ID"/>
        </w:rPr>
        <w:t xml:space="preserve">sebagai berikut : </w:t>
      </w:r>
    </w:p>
    <w:p w14:paraId="3F8E880B" w14:textId="17FEC86C" w:rsidR="00DA741B" w:rsidRPr="00901CED" w:rsidRDefault="00DA741B" w:rsidP="00DA741B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50" w:name="_Toc25944645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901CED">
        <w:rPr>
          <w:b/>
          <w:bCs/>
          <w:i w:val="0"/>
          <w:iCs w:val="0"/>
          <w:noProof/>
          <w:color w:val="auto"/>
          <w:sz w:val="24"/>
          <w:szCs w:val="24"/>
        </w:rPr>
        <w:t>18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Pelunasan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Data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Normal</w:t>
      </w:r>
      <w:bookmarkEnd w:id="50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DA741B" w:rsidRPr="00901CED" w14:paraId="40C0428F" w14:textId="77777777" w:rsidTr="00A8080B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4C5617B5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1DD8635B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1168636B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normal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6CBAACAD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507F5A83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D4601D" w:rsidRPr="00901CED" w14:paraId="6A43BFA2" w14:textId="77777777" w:rsidTr="00A8080B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2AC6422A" w14:textId="77777777" w:rsidR="00D4601D" w:rsidRPr="00901CED" w:rsidRDefault="00D4601D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12E51369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792667ED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16DE58F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550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</w:tcPr>
          <w:p w14:paraId="000C7F89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A856369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D4601D" w:rsidRPr="00901CED" w14:paraId="4D3B528A" w14:textId="77777777" w:rsidTr="005A4B0B">
        <w:trPr>
          <w:trHeight w:val="629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BA782" w14:textId="22E0CBA5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lunasa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87850" w14:textId="169E0B49" w:rsidR="00D4601D" w:rsidRPr="00901CED" w:rsidRDefault="005A4B0B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1</w:t>
            </w:r>
          </w:p>
          <w:p w14:paraId="4823AEAF" w14:textId="77777777" w:rsidR="005A4B0B" w:rsidRPr="00901CED" w:rsidRDefault="005A4B0B" w:rsidP="00D4601D">
            <w:pPr>
              <w:rPr>
                <w:noProof/>
                <w:sz w:val="24"/>
                <w:szCs w:val="24"/>
                <w:lang w:val="en-US"/>
              </w:rPr>
            </w:pPr>
          </w:p>
          <w:p w14:paraId="21BC61F1" w14:textId="13119525" w:rsidR="00D4601D" w:rsidRPr="00901CED" w:rsidRDefault="00D4601D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lastRenderedPageBreak/>
              <w:t xml:space="preserve">Tempat pembayaran: </w:t>
            </w:r>
            <w:r w:rsidR="005A4B0B" w:rsidRPr="00901CED">
              <w:rPr>
                <w:noProof/>
                <w:sz w:val="24"/>
                <w:szCs w:val="24"/>
                <w:lang w:val="en-US"/>
              </w:rPr>
              <w:t>Alfamart</w:t>
            </w:r>
          </w:p>
          <w:p w14:paraId="3D315795" w14:textId="53061BF6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9D70E" w14:textId="4CDAAF34" w:rsidR="00D4601D" w:rsidRPr="00901CED" w:rsidRDefault="005A4B0B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lastRenderedPageBreak/>
              <w:t>Kredit</w:t>
            </w:r>
            <w:r w:rsidR="00D4601D" w:rsidRPr="00901CED">
              <w:rPr>
                <w:noProof/>
                <w:color w:val="auto"/>
                <w:lang w:val="id-ID"/>
              </w:rPr>
              <w:t xml:space="preserve"> terbayar, kredit berkurang </w:t>
            </w:r>
            <w:r w:rsidR="00D4601D" w:rsidRPr="00901CED">
              <w:rPr>
                <w:noProof/>
                <w:color w:val="auto"/>
                <w:lang w:val="id-ID"/>
              </w:rPr>
              <w:lastRenderedPageBreak/>
              <w:t>sesuai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F5DAA" w14:textId="77777777" w:rsidR="00D4601D" w:rsidRPr="00901CED" w:rsidRDefault="00D4601D" w:rsidP="00D4601D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lastRenderedPageBreak/>
              <w:t>Sesuai yang diharapkan</w:t>
            </w:r>
            <w:r w:rsidR="005A4B0B" w:rsidRPr="00901CED">
              <w:rPr>
                <w:noProof/>
                <w:color w:val="auto"/>
              </w:rPr>
              <w:t>,</w:t>
            </w:r>
          </w:p>
          <w:p w14:paraId="13BC0B75" w14:textId="4EA05A31" w:rsidR="005A4B0B" w:rsidRPr="00901CED" w:rsidRDefault="005A4B0B" w:rsidP="00D4601D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</w:rPr>
              <w:lastRenderedPageBreak/>
              <w:t>Kredit menjadi 0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0330A" w14:textId="7D899387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lastRenderedPageBreak/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2CE90" w14:textId="30E9C580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4601D" w:rsidRPr="00901CED" w14:paraId="206CEDBC" w14:textId="77777777" w:rsidTr="00A8080B">
        <w:trPr>
          <w:trHeight w:val="70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A4515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92560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B9956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63A54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88A4C" w14:textId="309308A6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E6105" w14:textId="37B9AE43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5A4B0B" w:rsidRPr="00901CED" w14:paraId="3ADD6A7A" w14:textId="77777777" w:rsidTr="005A4B0B">
        <w:trPr>
          <w:trHeight w:val="584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914F3" w14:textId="716DB719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lunasa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D71E3" w14:textId="77777777" w:rsidR="005A4B0B" w:rsidRPr="00901CED" w:rsidRDefault="005A4B0B" w:rsidP="005A4B0B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1</w:t>
            </w:r>
          </w:p>
          <w:p w14:paraId="0A06D0DC" w14:textId="77777777" w:rsidR="005A4B0B" w:rsidRPr="00901CED" w:rsidRDefault="005A4B0B" w:rsidP="005A4B0B">
            <w:pPr>
              <w:rPr>
                <w:noProof/>
                <w:sz w:val="24"/>
                <w:szCs w:val="24"/>
                <w:lang w:val="en-US"/>
              </w:rPr>
            </w:pPr>
          </w:p>
          <w:p w14:paraId="42872EA9" w14:textId="42AB9DBC" w:rsidR="005A4B0B" w:rsidRPr="00901CED" w:rsidRDefault="005A4B0B" w:rsidP="005A4B0B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mbayaran: </w:t>
            </w:r>
            <w:r w:rsidRPr="00901CED">
              <w:rPr>
                <w:noProof/>
                <w:sz w:val="24"/>
                <w:szCs w:val="24"/>
                <w:lang w:val="en-US"/>
              </w:rPr>
              <w:t>Indomaret</w:t>
            </w:r>
          </w:p>
          <w:p w14:paraId="328F953A" w14:textId="5715DFB6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C93B5" w14:textId="081BE89D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Kredit</w:t>
            </w:r>
            <w:r w:rsidRPr="00901CED">
              <w:rPr>
                <w:noProof/>
                <w:color w:val="auto"/>
                <w:lang w:val="id-ID"/>
              </w:rPr>
              <w:t xml:space="preserve"> terbayar, kredit berkurang sesuai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959C9" w14:textId="77777777" w:rsidR="005A4B0B" w:rsidRPr="00901CED" w:rsidRDefault="005A4B0B" w:rsidP="005A4B0B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Pr="00901CED">
              <w:rPr>
                <w:noProof/>
                <w:color w:val="auto"/>
              </w:rPr>
              <w:t>,</w:t>
            </w:r>
          </w:p>
          <w:p w14:paraId="7F9B6516" w14:textId="55A6441E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Kredit menjadi 0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1F123" w14:textId="418C5253" w:rsidR="005A4B0B" w:rsidRPr="00901CED" w:rsidRDefault="005A4B0B" w:rsidP="005A4B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C6DCF" w14:textId="746A0C5D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5A4B0B" w:rsidRPr="00901CED" w14:paraId="1310D926" w14:textId="77777777" w:rsidTr="005A4B0B">
        <w:trPr>
          <w:trHeight w:val="142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AA0B6" w14:textId="77777777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45084" w14:textId="77777777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1AF19" w14:textId="77777777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70F14" w14:textId="77777777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A2032" w14:textId="15424C86" w:rsidR="005A4B0B" w:rsidRPr="00901CED" w:rsidRDefault="005A4B0B" w:rsidP="005A4B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20544" w14:textId="2EE89542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5A4B0B" w:rsidRPr="00901CED" w14:paraId="32E2E129" w14:textId="77777777" w:rsidTr="005A4B0B">
        <w:trPr>
          <w:trHeight w:val="135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7394F" w14:textId="2BB2DE98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lunasa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229FD" w14:textId="77777777" w:rsidR="005A4B0B" w:rsidRPr="00901CED" w:rsidRDefault="005A4B0B" w:rsidP="005A4B0B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1</w:t>
            </w:r>
          </w:p>
          <w:p w14:paraId="3BE18E4D" w14:textId="77777777" w:rsidR="005A4B0B" w:rsidRPr="00901CED" w:rsidRDefault="005A4B0B" w:rsidP="005A4B0B">
            <w:pPr>
              <w:rPr>
                <w:noProof/>
                <w:sz w:val="24"/>
                <w:szCs w:val="24"/>
                <w:lang w:val="en-US"/>
              </w:rPr>
            </w:pPr>
          </w:p>
          <w:p w14:paraId="571CED13" w14:textId="77777777" w:rsidR="005A4B0B" w:rsidRPr="00901CED" w:rsidRDefault="005A4B0B" w:rsidP="005A4B0B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7B0E4F82" w14:textId="0BBFC839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D16D3" w14:textId="6B04EB81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Kredit</w:t>
            </w:r>
            <w:r w:rsidRPr="00901CED">
              <w:rPr>
                <w:noProof/>
                <w:color w:val="auto"/>
                <w:lang w:val="id-ID"/>
              </w:rPr>
              <w:t xml:space="preserve"> terbayar, kredit berkurang sesuai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554D3" w14:textId="77777777" w:rsidR="005A4B0B" w:rsidRPr="00901CED" w:rsidRDefault="005A4B0B" w:rsidP="005A4B0B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Pr="00901CED">
              <w:rPr>
                <w:noProof/>
                <w:color w:val="auto"/>
              </w:rPr>
              <w:t>,</w:t>
            </w:r>
          </w:p>
          <w:p w14:paraId="64318C5E" w14:textId="3ED3E68A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Kredit menjadi 0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2EBC1" w14:textId="22AFECC8" w:rsidR="005A4B0B" w:rsidRPr="00901CED" w:rsidRDefault="005A4B0B" w:rsidP="005A4B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B43C0" w14:textId="521B8C79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5A4B0B" w:rsidRPr="00901CED" w14:paraId="12C2F607" w14:textId="77777777" w:rsidTr="005A4B0B">
        <w:trPr>
          <w:trHeight w:val="135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F99CE" w14:textId="77777777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C4763" w14:textId="77777777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B4261" w14:textId="77777777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E83E3" w14:textId="77777777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696F3" w14:textId="05E8D34E" w:rsidR="005A4B0B" w:rsidRPr="00901CED" w:rsidRDefault="005A4B0B" w:rsidP="005A4B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9A8F2" w14:textId="4FFF068A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5A4B0B" w:rsidRPr="00901CED" w14:paraId="418A9F18" w14:textId="77777777" w:rsidTr="005A4B0B">
        <w:trPr>
          <w:trHeight w:val="135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6C7AC" w14:textId="77777777" w:rsidR="005A4B0B" w:rsidRPr="00901CED" w:rsidRDefault="005A4B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6B41B" w14:textId="77777777" w:rsidR="005A4B0B" w:rsidRPr="00901CED" w:rsidRDefault="005A4B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82024" w14:textId="77777777" w:rsidR="005A4B0B" w:rsidRPr="00901CED" w:rsidRDefault="005A4B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5BE9F" w14:textId="77777777" w:rsidR="005A4B0B" w:rsidRPr="00901CED" w:rsidRDefault="005A4B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EC6CA" w14:textId="77777777" w:rsidR="005A4B0B" w:rsidRPr="00901CED" w:rsidRDefault="005A4B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CE283" w14:textId="77777777" w:rsidR="005A4B0B" w:rsidRPr="00901CED" w:rsidRDefault="005A4B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44E4B584" w14:textId="7BFAADE3" w:rsidR="00D4601D" w:rsidRPr="00901CED" w:rsidRDefault="00D4601D" w:rsidP="00D4601D">
      <w:pPr>
        <w:pStyle w:val="Default"/>
        <w:rPr>
          <w:noProof/>
          <w:color w:val="auto"/>
          <w:lang w:val="id-ID"/>
        </w:rPr>
      </w:pPr>
    </w:p>
    <w:p w14:paraId="5AEDDD37" w14:textId="6D1C3C50" w:rsidR="00DA741B" w:rsidRPr="00901CED" w:rsidRDefault="00DA741B" w:rsidP="00DA741B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51" w:name="_Toc25944646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901CED">
        <w:rPr>
          <w:b/>
          <w:bCs/>
          <w:i w:val="0"/>
          <w:iCs w:val="0"/>
          <w:noProof/>
          <w:color w:val="auto"/>
          <w:sz w:val="24"/>
          <w:szCs w:val="24"/>
        </w:rPr>
        <w:t>19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Pelunasan Data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Salah</w:t>
      </w:r>
      <w:bookmarkEnd w:id="51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3"/>
        <w:gridCol w:w="2065"/>
        <w:gridCol w:w="2321"/>
        <w:gridCol w:w="1523"/>
        <w:gridCol w:w="13"/>
        <w:gridCol w:w="537"/>
        <w:gridCol w:w="16"/>
        <w:gridCol w:w="1442"/>
      </w:tblGrid>
      <w:tr w:rsidR="00DA741B" w:rsidRPr="00901CED" w14:paraId="61A5517B" w14:textId="77777777" w:rsidTr="004461BA">
        <w:trPr>
          <w:trHeight w:val="348"/>
          <w:tblHeader/>
        </w:trPr>
        <w:tc>
          <w:tcPr>
            <w:tcW w:w="1363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65E74B49" w14:textId="77777777" w:rsidR="00904A85" w:rsidRPr="00901CED" w:rsidRDefault="00904A85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6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75401D36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57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37AD9DD3" w14:textId="77777777" w:rsidR="00904A85" w:rsidRPr="00901CED" w:rsidRDefault="00904A85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salah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1A8C6F36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18933001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904A85" w:rsidRPr="00901CED" w14:paraId="21077B34" w14:textId="77777777" w:rsidTr="004461BA">
        <w:trPr>
          <w:trHeight w:val="333"/>
          <w:tblHeader/>
        </w:trPr>
        <w:tc>
          <w:tcPr>
            <w:tcW w:w="1363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1E33C197" w14:textId="77777777" w:rsidR="00904A85" w:rsidRPr="00901CED" w:rsidRDefault="00904A85" w:rsidP="004461BA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42967288" w14:textId="77777777" w:rsidR="00904A85" w:rsidRPr="00901CED" w:rsidRDefault="00904A85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21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20B4997C" w14:textId="77777777" w:rsidR="00904A85" w:rsidRPr="00901CED" w:rsidRDefault="00904A85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523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B70E7DD" w14:textId="77777777" w:rsidR="00904A85" w:rsidRPr="00901CED" w:rsidRDefault="00904A85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550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</w:tcPr>
          <w:p w14:paraId="457BDD81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BED7DFF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904A85" w:rsidRPr="00901CED" w14:paraId="7475113B" w14:textId="77777777" w:rsidTr="004461BA">
        <w:trPr>
          <w:trHeight w:val="1286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E2C05" w14:textId="4355B3A2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lunas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C608E" w14:textId="77777777" w:rsidR="00904A85" w:rsidRPr="00901CED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1</w:t>
            </w:r>
          </w:p>
          <w:p w14:paraId="21F11535" w14:textId="77777777" w:rsidR="00904A85" w:rsidRPr="00901CED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</w:p>
          <w:p w14:paraId="38C76234" w14:textId="77777777" w:rsidR="00904A85" w:rsidRPr="00901CED" w:rsidRDefault="00904A85" w:rsidP="00904A85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7A9905F2" w14:textId="2ED51098" w:rsidR="00904A85" w:rsidRPr="00901CED" w:rsidRDefault="00904A85" w:rsidP="00904A85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a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60874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a number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F2794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E1FA6" w14:textId="77777777" w:rsidR="00904A85" w:rsidRPr="00901CED" w:rsidRDefault="00904A85" w:rsidP="00904A8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0F6B3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904A85" w:rsidRPr="00901CED" w14:paraId="3AF15D6C" w14:textId="77777777" w:rsidTr="004461BA">
        <w:trPr>
          <w:trHeight w:val="435"/>
        </w:trPr>
        <w:tc>
          <w:tcPr>
            <w:tcW w:w="136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30D54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323F6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7630C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F6C33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693C7" w14:textId="77777777" w:rsidR="00904A85" w:rsidRPr="00901CED" w:rsidRDefault="00904A85" w:rsidP="00904A8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0336B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904A85" w:rsidRPr="00901CED" w14:paraId="722A637A" w14:textId="77777777" w:rsidTr="004461BA">
        <w:trPr>
          <w:trHeight w:val="143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899D1FF" w14:textId="2CFC6A25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lunas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2F3BD4E" w14:textId="77777777" w:rsidR="00904A85" w:rsidRPr="00901CED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1</w:t>
            </w:r>
          </w:p>
          <w:p w14:paraId="1BB22996" w14:textId="77777777" w:rsidR="00904A85" w:rsidRPr="00901CED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</w:p>
          <w:p w14:paraId="1CF22793" w14:textId="77777777" w:rsidR="00904A85" w:rsidRPr="00901CED" w:rsidRDefault="00904A85" w:rsidP="00904A85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66AD9DD7" w14:textId="44053507" w:rsidR="00904A85" w:rsidRPr="00901CED" w:rsidRDefault="00904A85" w:rsidP="00904A85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-1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D8D21B1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greater than 0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A523BF3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2990A" w14:textId="77777777" w:rsidR="00904A85" w:rsidRPr="00901CED" w:rsidRDefault="00904A85" w:rsidP="00904A8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D460494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904A85" w:rsidRPr="00901CED" w14:paraId="0A59A4E3" w14:textId="77777777" w:rsidTr="004461BA">
        <w:trPr>
          <w:trHeight w:val="142"/>
        </w:trPr>
        <w:tc>
          <w:tcPr>
            <w:tcW w:w="136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7249F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4D7C7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6DC56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FB06C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00FA1" w14:textId="77777777" w:rsidR="00904A85" w:rsidRPr="00901CED" w:rsidRDefault="00904A85" w:rsidP="00904A8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58A6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904A85" w:rsidRPr="00901CED" w14:paraId="4C473AB0" w14:textId="77777777" w:rsidTr="004461BA">
        <w:trPr>
          <w:trHeight w:val="143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173E01" w14:textId="6A8C70FC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lunas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1B8234" w14:textId="77777777" w:rsidR="00904A85" w:rsidRPr="00901CED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1</w:t>
            </w:r>
          </w:p>
          <w:p w14:paraId="615EEDA3" w14:textId="77777777" w:rsidR="00904A85" w:rsidRPr="00901CED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</w:p>
          <w:p w14:paraId="11CF83DF" w14:textId="77777777" w:rsidR="00904A85" w:rsidRPr="00901CED" w:rsidRDefault="00904A85" w:rsidP="00904A85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3CAACAD2" w14:textId="4033A0B4" w:rsidR="00904A85" w:rsidRPr="00901CED" w:rsidRDefault="00904A85" w:rsidP="00904A85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9999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F33A284" w14:textId="6D401621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Memuat ulang halaman dan menampilkan pesan “the jumlah uang must be greater than or equal than </w:t>
            </w:r>
            <w:r w:rsidRPr="00901CED">
              <w:rPr>
                <w:noProof/>
                <w:color w:val="auto"/>
              </w:rPr>
              <w:t>kredit</w:t>
            </w:r>
            <w:r w:rsidRPr="00901CED">
              <w:rPr>
                <w:noProof/>
                <w:color w:val="auto"/>
                <w:lang w:val="id-ID"/>
              </w:rPr>
              <w:t>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AEEA60C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5238E" w14:textId="77777777" w:rsidR="00904A85" w:rsidRPr="00901CED" w:rsidRDefault="00904A85" w:rsidP="00904A8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311C88B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904A85" w:rsidRPr="00901CED" w14:paraId="3B635F9E" w14:textId="77777777" w:rsidTr="004461BA">
        <w:trPr>
          <w:trHeight w:val="142"/>
        </w:trPr>
        <w:tc>
          <w:tcPr>
            <w:tcW w:w="136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42A2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032BF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78075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7F5C1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B9A4C" w14:textId="77777777" w:rsidR="00904A85" w:rsidRPr="00901CED" w:rsidRDefault="00904A85" w:rsidP="00904A8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B1D65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904A85" w:rsidRPr="00901CED" w14:paraId="0086E770" w14:textId="77777777" w:rsidTr="004461BA">
        <w:trPr>
          <w:trHeight w:val="143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580584" w14:textId="6C8BDDE7" w:rsidR="00904A85" w:rsidRPr="00901CED" w:rsidRDefault="00904A85" w:rsidP="00904A85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</w:rPr>
              <w:t>Pelunas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E4CCCCC" w14:textId="77777777" w:rsidR="00904A85" w:rsidRPr="00901CED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1</w:t>
            </w:r>
          </w:p>
          <w:p w14:paraId="53597E82" w14:textId="77777777" w:rsidR="00904A85" w:rsidRPr="00901CED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</w:p>
          <w:p w14:paraId="2B57173F" w14:textId="77777777" w:rsidR="00904A85" w:rsidRPr="00901CED" w:rsidRDefault="00904A85" w:rsidP="00904A85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0D249F25" w14:textId="17A8F508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FA1493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 gagal</w:t>
            </w:r>
            <w:r w:rsidRPr="00901CED">
              <w:rPr>
                <w:noProof/>
                <w:color w:val="auto"/>
                <w:lang w:val="id-ID"/>
              </w:rPr>
              <w:t>,</w:t>
            </w:r>
            <w:r w:rsidRPr="00901CED">
              <w:rPr>
                <w:noProof/>
                <w:color w:val="auto"/>
              </w:rPr>
              <w:t xml:space="preserve"> pesan “please fill out this fild” ditampilkan.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4F425D8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C8C29" w14:textId="77777777" w:rsidR="00904A85" w:rsidRPr="00901CED" w:rsidRDefault="00904A85" w:rsidP="00904A8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A79DFAF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904A85" w:rsidRPr="00901CED" w14:paraId="62ABEAC5" w14:textId="77777777" w:rsidTr="004461BA">
        <w:trPr>
          <w:trHeight w:val="142"/>
        </w:trPr>
        <w:tc>
          <w:tcPr>
            <w:tcW w:w="136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96344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20EA8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91800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A9118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CF812" w14:textId="77777777" w:rsidR="00904A85" w:rsidRPr="00901CED" w:rsidRDefault="00904A85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5A6C7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904A85" w:rsidRPr="00901CED" w14:paraId="6BAEB6F5" w14:textId="77777777" w:rsidTr="004461BA">
        <w:trPr>
          <w:trHeight w:val="285"/>
        </w:trPr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A7688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23FFC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D74B3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2BBD0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BEAAA" w14:textId="77777777" w:rsidR="00904A85" w:rsidRPr="00901CED" w:rsidRDefault="00904A85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35E8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4175F93C" w14:textId="77777777" w:rsidR="00904A85" w:rsidRPr="00901CED" w:rsidRDefault="00904A85" w:rsidP="00D4601D">
      <w:pPr>
        <w:pStyle w:val="Default"/>
        <w:rPr>
          <w:noProof/>
          <w:color w:val="auto"/>
          <w:lang w:val="id-ID"/>
        </w:rPr>
      </w:pPr>
    </w:p>
    <w:p w14:paraId="78376753" w14:textId="77777777" w:rsidR="00A22902" w:rsidRPr="00901CED" w:rsidRDefault="00693BD8" w:rsidP="00A22902">
      <w:pPr>
        <w:pStyle w:val="Heading2"/>
        <w:rPr>
          <w:rFonts w:ascii="Times New Roman" w:hAnsi="Times New Roman"/>
          <w:i w:val="0"/>
          <w:noProof/>
          <w:szCs w:val="24"/>
        </w:rPr>
      </w:pPr>
      <w:bookmarkStart w:id="52" w:name="_Toc25951933"/>
      <w:r w:rsidRPr="00901CED">
        <w:rPr>
          <w:rFonts w:ascii="Times New Roman" w:hAnsi="Times New Roman"/>
          <w:i w:val="0"/>
          <w:noProof/>
          <w:szCs w:val="24"/>
        </w:rPr>
        <w:t>USER ACCEPTANCE TEST</w:t>
      </w:r>
      <w:bookmarkEnd w:id="52"/>
    </w:p>
    <w:p w14:paraId="0083D55D" w14:textId="4A2FA592" w:rsidR="00A22902" w:rsidRPr="00901CED" w:rsidRDefault="00DA741B" w:rsidP="00DA741B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53" w:name="_Toc25944647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901CED">
        <w:rPr>
          <w:b/>
          <w:bCs/>
          <w:i w:val="0"/>
          <w:iCs w:val="0"/>
          <w:noProof/>
          <w:color w:val="auto"/>
          <w:sz w:val="24"/>
          <w:szCs w:val="24"/>
        </w:rPr>
        <w:t>20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Pengujian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Pendaftaran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User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Baru</w:t>
      </w:r>
      <w:bookmarkEnd w:id="53"/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00"/>
        <w:gridCol w:w="1769"/>
        <w:gridCol w:w="1917"/>
        <w:gridCol w:w="1914"/>
        <w:gridCol w:w="1662"/>
      </w:tblGrid>
      <w:tr w:rsidR="00DA741B" w:rsidRPr="00901CED" w14:paraId="1FBA89B5" w14:textId="77777777" w:rsidTr="00F56202">
        <w:tc>
          <w:tcPr>
            <w:tcW w:w="1800" w:type="dxa"/>
            <w:shd w:val="clear" w:color="auto" w:fill="auto"/>
          </w:tcPr>
          <w:p w14:paraId="5C9D0E26" w14:textId="77777777" w:rsidR="00C000AE" w:rsidRPr="00CA7AE7" w:rsidRDefault="00C000AE" w:rsidP="00EB4F65">
            <w:pPr>
              <w:spacing w:line="360" w:lineRule="auto"/>
              <w:rPr>
                <w:b/>
                <w:bCs/>
                <w:noProof/>
                <w:sz w:val="24"/>
                <w:szCs w:val="24"/>
              </w:rPr>
            </w:pPr>
            <w:r w:rsidRPr="00CA7AE7">
              <w:rPr>
                <w:b/>
                <w:bCs/>
                <w:noProof/>
                <w:sz w:val="24"/>
                <w:szCs w:val="24"/>
              </w:rPr>
              <w:t>USER</w:t>
            </w:r>
          </w:p>
        </w:tc>
        <w:tc>
          <w:tcPr>
            <w:tcW w:w="1769" w:type="dxa"/>
            <w:shd w:val="clear" w:color="auto" w:fill="auto"/>
          </w:tcPr>
          <w:p w14:paraId="1034BEF2" w14:textId="77777777" w:rsidR="00C000AE" w:rsidRPr="00CA7AE7" w:rsidRDefault="00C000AE" w:rsidP="00EB4F65">
            <w:pPr>
              <w:spacing w:line="360" w:lineRule="auto"/>
              <w:rPr>
                <w:b/>
                <w:bCs/>
                <w:noProof/>
                <w:sz w:val="24"/>
                <w:szCs w:val="24"/>
              </w:rPr>
            </w:pPr>
            <w:r w:rsidRPr="00CA7AE7">
              <w:rPr>
                <w:b/>
                <w:bCs/>
                <w:noProof/>
                <w:sz w:val="24"/>
                <w:szCs w:val="24"/>
              </w:rPr>
              <w:t>Use Case Yang Diuji</w:t>
            </w:r>
          </w:p>
        </w:tc>
        <w:tc>
          <w:tcPr>
            <w:tcW w:w="1917" w:type="dxa"/>
            <w:shd w:val="clear" w:color="auto" w:fill="auto"/>
          </w:tcPr>
          <w:p w14:paraId="528E0183" w14:textId="77777777" w:rsidR="00C000AE" w:rsidRPr="00CA7AE7" w:rsidRDefault="00C000AE" w:rsidP="00EB4F65">
            <w:pPr>
              <w:spacing w:line="360" w:lineRule="auto"/>
              <w:rPr>
                <w:b/>
                <w:bCs/>
                <w:noProof/>
                <w:sz w:val="24"/>
                <w:szCs w:val="24"/>
              </w:rPr>
            </w:pPr>
            <w:r w:rsidRPr="00CA7AE7">
              <w:rPr>
                <w:b/>
                <w:bCs/>
                <w:noProof/>
                <w:sz w:val="24"/>
                <w:szCs w:val="24"/>
              </w:rPr>
              <w:t>Tanggal Pengujian</w:t>
            </w:r>
          </w:p>
        </w:tc>
        <w:tc>
          <w:tcPr>
            <w:tcW w:w="1914" w:type="dxa"/>
            <w:shd w:val="clear" w:color="auto" w:fill="auto"/>
          </w:tcPr>
          <w:p w14:paraId="2CDCCFE3" w14:textId="77777777" w:rsidR="00C000AE" w:rsidRPr="00CA7AE7" w:rsidRDefault="00C000AE" w:rsidP="00EB4F65">
            <w:pPr>
              <w:spacing w:line="360" w:lineRule="auto"/>
              <w:rPr>
                <w:b/>
                <w:bCs/>
                <w:noProof/>
                <w:sz w:val="24"/>
                <w:szCs w:val="24"/>
              </w:rPr>
            </w:pPr>
            <w:r w:rsidRPr="00CA7AE7">
              <w:rPr>
                <w:b/>
                <w:bCs/>
                <w:noProof/>
                <w:sz w:val="24"/>
                <w:szCs w:val="24"/>
              </w:rPr>
              <w:t>Hasil Pengujian</w:t>
            </w:r>
          </w:p>
        </w:tc>
        <w:tc>
          <w:tcPr>
            <w:tcW w:w="1662" w:type="dxa"/>
            <w:shd w:val="clear" w:color="auto" w:fill="auto"/>
          </w:tcPr>
          <w:p w14:paraId="2E201461" w14:textId="77777777" w:rsidR="00C000AE" w:rsidRPr="00CA7AE7" w:rsidRDefault="00C000AE" w:rsidP="00EB4F65">
            <w:pPr>
              <w:spacing w:line="360" w:lineRule="auto"/>
              <w:rPr>
                <w:b/>
                <w:bCs/>
                <w:noProof/>
                <w:sz w:val="24"/>
                <w:szCs w:val="24"/>
              </w:rPr>
            </w:pPr>
            <w:r w:rsidRPr="00CA7AE7">
              <w:rPr>
                <w:b/>
                <w:bCs/>
                <w:noProof/>
                <w:sz w:val="24"/>
                <w:szCs w:val="24"/>
              </w:rPr>
              <w:t>Komentar</w:t>
            </w:r>
          </w:p>
        </w:tc>
      </w:tr>
      <w:tr w:rsidR="00F56202" w:rsidRPr="00901CED" w14:paraId="326B5CA7" w14:textId="77777777" w:rsidTr="00F56202">
        <w:tc>
          <w:tcPr>
            <w:tcW w:w="1800" w:type="dxa"/>
            <w:shd w:val="clear" w:color="auto" w:fill="auto"/>
          </w:tcPr>
          <w:p w14:paraId="5241AEA2" w14:textId="1FBAD6A0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Rayhan</w:t>
            </w:r>
          </w:p>
        </w:tc>
        <w:tc>
          <w:tcPr>
            <w:tcW w:w="1769" w:type="dxa"/>
            <w:shd w:val="clear" w:color="auto" w:fill="auto"/>
          </w:tcPr>
          <w:p w14:paraId="3CD55A70" w14:textId="11F19B22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 xml:space="preserve">Login </w:t>
            </w:r>
          </w:p>
        </w:tc>
        <w:tc>
          <w:tcPr>
            <w:tcW w:w="1917" w:type="dxa"/>
            <w:shd w:val="clear" w:color="auto" w:fill="auto"/>
          </w:tcPr>
          <w:p w14:paraId="5FFB4F81" w14:textId="04EB4CFD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23 November 2019</w:t>
            </w:r>
          </w:p>
        </w:tc>
        <w:tc>
          <w:tcPr>
            <w:tcW w:w="1914" w:type="dxa"/>
            <w:shd w:val="clear" w:color="auto" w:fill="auto"/>
          </w:tcPr>
          <w:p w14:paraId="4725F961" w14:textId="6ACC4C36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16DCDF33" w14:textId="7BA575DB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idak ada</w:t>
            </w:r>
          </w:p>
        </w:tc>
      </w:tr>
      <w:tr w:rsidR="00F56202" w:rsidRPr="00901CED" w14:paraId="798D3EBD" w14:textId="77777777" w:rsidTr="00F56202">
        <w:tc>
          <w:tcPr>
            <w:tcW w:w="1800" w:type="dxa"/>
            <w:shd w:val="clear" w:color="auto" w:fill="auto"/>
          </w:tcPr>
          <w:p w14:paraId="5BCE4430" w14:textId="0CA13C40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Ekky</w:t>
            </w:r>
          </w:p>
        </w:tc>
        <w:tc>
          <w:tcPr>
            <w:tcW w:w="1769" w:type="dxa"/>
            <w:shd w:val="clear" w:color="auto" w:fill="auto"/>
          </w:tcPr>
          <w:p w14:paraId="131AD742" w14:textId="7CD917D4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Registrasi</w:t>
            </w:r>
          </w:p>
        </w:tc>
        <w:tc>
          <w:tcPr>
            <w:tcW w:w="1917" w:type="dxa"/>
            <w:shd w:val="clear" w:color="auto" w:fill="auto"/>
          </w:tcPr>
          <w:p w14:paraId="07C0AF16" w14:textId="45F5502A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23 November 2019</w:t>
            </w:r>
          </w:p>
        </w:tc>
        <w:tc>
          <w:tcPr>
            <w:tcW w:w="1914" w:type="dxa"/>
            <w:shd w:val="clear" w:color="auto" w:fill="auto"/>
          </w:tcPr>
          <w:p w14:paraId="060983A3" w14:textId="18B87DAF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360BB0DF" w14:textId="438A4934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idak ada</w:t>
            </w:r>
          </w:p>
        </w:tc>
      </w:tr>
      <w:tr w:rsidR="00F56202" w:rsidRPr="00901CED" w14:paraId="76C52BBC" w14:textId="77777777" w:rsidTr="00F56202">
        <w:tc>
          <w:tcPr>
            <w:tcW w:w="1800" w:type="dxa"/>
            <w:shd w:val="clear" w:color="auto" w:fill="auto"/>
          </w:tcPr>
          <w:p w14:paraId="3AACCFCC" w14:textId="566DB1CF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Ricky</w:t>
            </w:r>
          </w:p>
        </w:tc>
        <w:tc>
          <w:tcPr>
            <w:tcW w:w="1769" w:type="dxa"/>
            <w:shd w:val="clear" w:color="auto" w:fill="auto"/>
          </w:tcPr>
          <w:p w14:paraId="12AC97C2" w14:textId="2F740DDD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ransaksi Simpan</w:t>
            </w:r>
          </w:p>
        </w:tc>
        <w:tc>
          <w:tcPr>
            <w:tcW w:w="1917" w:type="dxa"/>
            <w:shd w:val="clear" w:color="auto" w:fill="auto"/>
          </w:tcPr>
          <w:p w14:paraId="0246AE5E" w14:textId="0282BEBC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24 November 2019</w:t>
            </w:r>
          </w:p>
        </w:tc>
        <w:tc>
          <w:tcPr>
            <w:tcW w:w="1914" w:type="dxa"/>
            <w:shd w:val="clear" w:color="auto" w:fill="auto"/>
          </w:tcPr>
          <w:p w14:paraId="6C9C0B29" w14:textId="2250B3BE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39651AE2" w14:textId="2B272CE1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idak ada</w:t>
            </w:r>
          </w:p>
        </w:tc>
      </w:tr>
      <w:tr w:rsidR="00F56202" w:rsidRPr="00901CED" w14:paraId="411D7702" w14:textId="77777777" w:rsidTr="00F56202">
        <w:tc>
          <w:tcPr>
            <w:tcW w:w="1800" w:type="dxa"/>
            <w:shd w:val="clear" w:color="auto" w:fill="auto"/>
          </w:tcPr>
          <w:p w14:paraId="052BD11F" w14:textId="0847C633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Igo</w:t>
            </w:r>
          </w:p>
        </w:tc>
        <w:tc>
          <w:tcPr>
            <w:tcW w:w="1769" w:type="dxa"/>
            <w:shd w:val="clear" w:color="auto" w:fill="auto"/>
          </w:tcPr>
          <w:p w14:paraId="7D02559E" w14:textId="124495DA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ransaksi Pinjam</w:t>
            </w:r>
          </w:p>
        </w:tc>
        <w:tc>
          <w:tcPr>
            <w:tcW w:w="1917" w:type="dxa"/>
            <w:shd w:val="clear" w:color="auto" w:fill="auto"/>
          </w:tcPr>
          <w:p w14:paraId="5D9B99EA" w14:textId="6CDBDD87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24 November 2019</w:t>
            </w:r>
          </w:p>
        </w:tc>
        <w:tc>
          <w:tcPr>
            <w:tcW w:w="1914" w:type="dxa"/>
            <w:shd w:val="clear" w:color="auto" w:fill="auto"/>
          </w:tcPr>
          <w:p w14:paraId="356C883D" w14:textId="2A10539D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1FB36B06" w14:textId="18F1772D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idak ada</w:t>
            </w:r>
          </w:p>
        </w:tc>
      </w:tr>
      <w:tr w:rsidR="00F56202" w:rsidRPr="00901CED" w14:paraId="753BCD40" w14:textId="77777777" w:rsidTr="00F56202">
        <w:tc>
          <w:tcPr>
            <w:tcW w:w="1800" w:type="dxa"/>
            <w:shd w:val="clear" w:color="auto" w:fill="auto"/>
          </w:tcPr>
          <w:p w14:paraId="226B598D" w14:textId="0D78904E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ngga</w:t>
            </w:r>
          </w:p>
        </w:tc>
        <w:tc>
          <w:tcPr>
            <w:tcW w:w="1769" w:type="dxa"/>
            <w:shd w:val="clear" w:color="auto" w:fill="auto"/>
          </w:tcPr>
          <w:p w14:paraId="0B573730" w14:textId="6C35995E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ransaksi Tarik</w:t>
            </w:r>
          </w:p>
        </w:tc>
        <w:tc>
          <w:tcPr>
            <w:tcW w:w="1917" w:type="dxa"/>
            <w:shd w:val="clear" w:color="auto" w:fill="auto"/>
          </w:tcPr>
          <w:p w14:paraId="2BECF26C" w14:textId="065A92A4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24 November 2019</w:t>
            </w:r>
          </w:p>
        </w:tc>
        <w:tc>
          <w:tcPr>
            <w:tcW w:w="1914" w:type="dxa"/>
            <w:shd w:val="clear" w:color="auto" w:fill="auto"/>
          </w:tcPr>
          <w:p w14:paraId="3C1CE5BD" w14:textId="4C7AEAF5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3BA64898" w14:textId="1B6B9DE6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idak ada</w:t>
            </w:r>
          </w:p>
        </w:tc>
      </w:tr>
      <w:tr w:rsidR="00F56202" w:rsidRPr="00901CED" w14:paraId="712C45BF" w14:textId="77777777" w:rsidTr="00F56202">
        <w:tc>
          <w:tcPr>
            <w:tcW w:w="1800" w:type="dxa"/>
            <w:shd w:val="clear" w:color="auto" w:fill="auto"/>
          </w:tcPr>
          <w:p w14:paraId="123E0EE2" w14:textId="65F36CE9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Bayu</w:t>
            </w:r>
          </w:p>
        </w:tc>
        <w:tc>
          <w:tcPr>
            <w:tcW w:w="1769" w:type="dxa"/>
            <w:shd w:val="clear" w:color="auto" w:fill="auto"/>
          </w:tcPr>
          <w:p w14:paraId="71CDA6AD" w14:textId="5F49AECC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ransaksi Transfer</w:t>
            </w:r>
          </w:p>
        </w:tc>
        <w:tc>
          <w:tcPr>
            <w:tcW w:w="1917" w:type="dxa"/>
            <w:shd w:val="clear" w:color="auto" w:fill="auto"/>
          </w:tcPr>
          <w:p w14:paraId="79802BFC" w14:textId="6DF41B7E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24 November 2019</w:t>
            </w:r>
          </w:p>
        </w:tc>
        <w:tc>
          <w:tcPr>
            <w:tcW w:w="1914" w:type="dxa"/>
            <w:shd w:val="clear" w:color="auto" w:fill="auto"/>
          </w:tcPr>
          <w:p w14:paraId="45246D8A" w14:textId="74DE257A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218B1EE0" w14:textId="0A9548F0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idak ada</w:t>
            </w:r>
          </w:p>
        </w:tc>
      </w:tr>
      <w:tr w:rsidR="00F56202" w:rsidRPr="00901CED" w14:paraId="37F0A65B" w14:textId="77777777" w:rsidTr="00F56202">
        <w:tc>
          <w:tcPr>
            <w:tcW w:w="1800" w:type="dxa"/>
            <w:shd w:val="clear" w:color="auto" w:fill="auto"/>
          </w:tcPr>
          <w:p w14:paraId="4A7CB070" w14:textId="1980D9EC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lvirahmy</w:t>
            </w:r>
          </w:p>
        </w:tc>
        <w:tc>
          <w:tcPr>
            <w:tcW w:w="1769" w:type="dxa"/>
            <w:shd w:val="clear" w:color="auto" w:fill="auto"/>
          </w:tcPr>
          <w:p w14:paraId="2C89A2DD" w14:textId="28C3A77F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ransaksi Bayar Pinjaman</w:t>
            </w:r>
          </w:p>
        </w:tc>
        <w:tc>
          <w:tcPr>
            <w:tcW w:w="1917" w:type="dxa"/>
            <w:shd w:val="clear" w:color="auto" w:fill="auto"/>
          </w:tcPr>
          <w:p w14:paraId="3739BA86" w14:textId="48CFB433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24 November 2019</w:t>
            </w:r>
          </w:p>
        </w:tc>
        <w:tc>
          <w:tcPr>
            <w:tcW w:w="1914" w:type="dxa"/>
            <w:shd w:val="clear" w:color="auto" w:fill="auto"/>
          </w:tcPr>
          <w:p w14:paraId="3CB57009" w14:textId="0950C058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1797DC71" w14:textId="1C1BE480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idak ada</w:t>
            </w:r>
          </w:p>
        </w:tc>
      </w:tr>
      <w:tr w:rsidR="00F56202" w:rsidRPr="00901CED" w14:paraId="1A08548D" w14:textId="77777777" w:rsidTr="00F56202">
        <w:tc>
          <w:tcPr>
            <w:tcW w:w="1800" w:type="dxa"/>
            <w:shd w:val="clear" w:color="auto" w:fill="auto"/>
          </w:tcPr>
          <w:p w14:paraId="262AB997" w14:textId="10A1A875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Bangkit</w:t>
            </w:r>
          </w:p>
        </w:tc>
        <w:tc>
          <w:tcPr>
            <w:tcW w:w="1769" w:type="dxa"/>
            <w:shd w:val="clear" w:color="auto" w:fill="auto"/>
          </w:tcPr>
          <w:p w14:paraId="501EA91A" w14:textId="74FD6F60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View Transaksi</w:t>
            </w:r>
          </w:p>
        </w:tc>
        <w:tc>
          <w:tcPr>
            <w:tcW w:w="1917" w:type="dxa"/>
            <w:shd w:val="clear" w:color="auto" w:fill="auto"/>
          </w:tcPr>
          <w:p w14:paraId="434A1CB7" w14:textId="036263EC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25 November 2019</w:t>
            </w:r>
          </w:p>
        </w:tc>
        <w:tc>
          <w:tcPr>
            <w:tcW w:w="1914" w:type="dxa"/>
            <w:shd w:val="clear" w:color="auto" w:fill="auto"/>
          </w:tcPr>
          <w:p w14:paraId="0D3C8342" w14:textId="79EFAFBB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6584283B" w14:textId="7519B6A6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idak ada</w:t>
            </w:r>
          </w:p>
        </w:tc>
      </w:tr>
    </w:tbl>
    <w:p w14:paraId="3F2028F0" w14:textId="28F024BB" w:rsidR="00CA7AE7" w:rsidRDefault="00CA7AE7" w:rsidP="004926F1">
      <w:pPr>
        <w:pStyle w:val="Heading2"/>
        <w:rPr>
          <w:rFonts w:ascii="Times New Roman" w:hAnsi="Times New Roman"/>
          <w:i w:val="0"/>
          <w:noProof/>
          <w:szCs w:val="24"/>
          <w:lang w:val="en-US"/>
        </w:rPr>
      </w:pPr>
      <w:bookmarkStart w:id="54" w:name="_Toc25951934"/>
      <w:r>
        <w:rPr>
          <w:rFonts w:ascii="Times New Roman" w:hAnsi="Times New Roman"/>
          <w:i w:val="0"/>
          <w:noProof/>
          <w:szCs w:val="24"/>
          <w:lang w:val="en-US"/>
        </w:rPr>
        <w:t>Perhitungan OOMetric</w:t>
      </w:r>
      <w:bookmarkEnd w:id="5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56"/>
        <w:gridCol w:w="1400"/>
        <w:gridCol w:w="1411"/>
        <w:gridCol w:w="1447"/>
        <w:gridCol w:w="1333"/>
        <w:gridCol w:w="1415"/>
      </w:tblGrid>
      <w:tr w:rsidR="00CA7AE7" w:rsidRPr="00CA7AE7" w14:paraId="683DB348" w14:textId="77777777" w:rsidTr="00343DE2">
        <w:tc>
          <w:tcPr>
            <w:tcW w:w="2056" w:type="dxa"/>
            <w:vMerge w:val="restart"/>
          </w:tcPr>
          <w:p w14:paraId="4360BACD" w14:textId="4EFFD864" w:rsidR="00CA7AE7" w:rsidRPr="00CA7AE7" w:rsidRDefault="00CA7AE7" w:rsidP="00CA7AE7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CA7AE7">
              <w:rPr>
                <w:b/>
                <w:bCs/>
                <w:sz w:val="24"/>
                <w:szCs w:val="24"/>
                <w:lang w:val="en-US"/>
              </w:rPr>
              <w:t>Kelas Uji</w:t>
            </w:r>
          </w:p>
        </w:tc>
        <w:tc>
          <w:tcPr>
            <w:tcW w:w="5591" w:type="dxa"/>
            <w:gridSpan w:val="4"/>
          </w:tcPr>
          <w:p w14:paraId="4B524F1A" w14:textId="176B26F3" w:rsidR="00CA7AE7" w:rsidRPr="00CA7AE7" w:rsidRDefault="00CA7AE7" w:rsidP="00CA7AE7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proofErr w:type="spellStart"/>
            <w:r w:rsidRPr="00CA7AE7">
              <w:rPr>
                <w:b/>
                <w:bCs/>
                <w:sz w:val="24"/>
                <w:szCs w:val="24"/>
                <w:lang w:val="en-US"/>
              </w:rPr>
              <w:t>Jenis</w:t>
            </w:r>
            <w:proofErr w:type="spellEnd"/>
            <w:r w:rsidRPr="00CA7AE7">
              <w:rPr>
                <w:b/>
                <w:bCs/>
                <w:sz w:val="24"/>
                <w:szCs w:val="24"/>
                <w:lang w:val="en-US"/>
              </w:rPr>
              <w:t xml:space="preserve"> Test</w:t>
            </w:r>
          </w:p>
        </w:tc>
        <w:tc>
          <w:tcPr>
            <w:tcW w:w="1415" w:type="dxa"/>
            <w:vMerge w:val="restart"/>
          </w:tcPr>
          <w:p w14:paraId="17CB2B02" w14:textId="6E83A4B3" w:rsidR="00CA7AE7" w:rsidRPr="00CA7AE7" w:rsidRDefault="00CA7AE7" w:rsidP="00CA7AE7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CA7AE7">
              <w:rPr>
                <w:b/>
                <w:bCs/>
                <w:sz w:val="24"/>
                <w:szCs w:val="24"/>
                <w:lang w:val="en-US"/>
              </w:rPr>
              <w:t>Hasil</w:t>
            </w:r>
          </w:p>
        </w:tc>
      </w:tr>
      <w:tr w:rsidR="00CA7AE7" w:rsidRPr="00CA7AE7" w14:paraId="13E5C6DF" w14:textId="77777777" w:rsidTr="00343DE2">
        <w:tc>
          <w:tcPr>
            <w:tcW w:w="2056" w:type="dxa"/>
            <w:vMerge/>
          </w:tcPr>
          <w:p w14:paraId="16FD60CA" w14:textId="77777777" w:rsidR="00CA7AE7" w:rsidRPr="00CA7AE7" w:rsidRDefault="00CA7AE7" w:rsidP="00CA7AE7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1400" w:type="dxa"/>
          </w:tcPr>
          <w:p w14:paraId="1176EAD8" w14:textId="4D6BF0EC" w:rsidR="00CA7AE7" w:rsidRPr="00CA7AE7" w:rsidRDefault="00CA7AE7" w:rsidP="00CA7AE7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CA7AE7">
              <w:rPr>
                <w:b/>
                <w:bCs/>
                <w:sz w:val="24"/>
                <w:szCs w:val="24"/>
                <w:lang w:val="en-US"/>
              </w:rPr>
              <w:t>RFC</w:t>
            </w:r>
          </w:p>
        </w:tc>
        <w:tc>
          <w:tcPr>
            <w:tcW w:w="1411" w:type="dxa"/>
          </w:tcPr>
          <w:p w14:paraId="1A1C228F" w14:textId="5394DE1F" w:rsidR="00CA7AE7" w:rsidRPr="00CA7AE7" w:rsidRDefault="00CA7AE7" w:rsidP="00CA7AE7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CA7AE7">
              <w:rPr>
                <w:b/>
                <w:bCs/>
                <w:sz w:val="24"/>
                <w:szCs w:val="24"/>
                <w:lang w:val="en-US"/>
              </w:rPr>
              <w:t>CBO</w:t>
            </w:r>
          </w:p>
        </w:tc>
        <w:tc>
          <w:tcPr>
            <w:tcW w:w="1447" w:type="dxa"/>
          </w:tcPr>
          <w:p w14:paraId="4466835E" w14:textId="4A6A1A65" w:rsidR="00CA7AE7" w:rsidRPr="00CA7AE7" w:rsidRDefault="00CA7AE7" w:rsidP="00CA7AE7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CA7AE7">
              <w:rPr>
                <w:b/>
                <w:bCs/>
                <w:sz w:val="24"/>
                <w:szCs w:val="24"/>
                <w:lang w:val="en-US"/>
              </w:rPr>
              <w:t>WMC</w:t>
            </w:r>
          </w:p>
        </w:tc>
        <w:tc>
          <w:tcPr>
            <w:tcW w:w="1333" w:type="dxa"/>
          </w:tcPr>
          <w:p w14:paraId="4734D846" w14:textId="259420D8" w:rsidR="00CA7AE7" w:rsidRPr="00CA7AE7" w:rsidRDefault="00CA7AE7" w:rsidP="00CA7AE7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CA7AE7">
              <w:rPr>
                <w:b/>
                <w:bCs/>
                <w:sz w:val="24"/>
                <w:szCs w:val="24"/>
                <w:lang w:val="en-US"/>
              </w:rPr>
              <w:t>NMC</w:t>
            </w:r>
          </w:p>
        </w:tc>
        <w:tc>
          <w:tcPr>
            <w:tcW w:w="1415" w:type="dxa"/>
            <w:vMerge/>
          </w:tcPr>
          <w:p w14:paraId="2BCA8890" w14:textId="2FB17DD3" w:rsidR="00CA7AE7" w:rsidRPr="00CA7AE7" w:rsidRDefault="00CA7AE7" w:rsidP="00CA7AE7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</w:p>
        </w:tc>
      </w:tr>
      <w:tr w:rsidR="00CA7AE7" w:rsidRPr="00CA7AE7" w14:paraId="6503E313" w14:textId="77777777" w:rsidTr="00343DE2">
        <w:tc>
          <w:tcPr>
            <w:tcW w:w="2056" w:type="dxa"/>
          </w:tcPr>
          <w:p w14:paraId="65CDCCC2" w14:textId="63D1E5CD" w:rsidR="00CA7AE7" w:rsidRPr="00CA7AE7" w:rsidRDefault="00CA7AE7" w:rsidP="00CA7AE7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anggotaController</w:t>
            </w:r>
            <w:proofErr w:type="spellEnd"/>
          </w:p>
        </w:tc>
        <w:tc>
          <w:tcPr>
            <w:tcW w:w="1400" w:type="dxa"/>
          </w:tcPr>
          <w:p w14:paraId="23352457" w14:textId="31C7A371" w:rsidR="00CA7AE7" w:rsidRPr="00CA7AE7" w:rsidRDefault="00343DE2" w:rsidP="00CA7AE7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1411" w:type="dxa"/>
          </w:tcPr>
          <w:p w14:paraId="48BFECBB" w14:textId="0F8987BB" w:rsidR="00CA7AE7" w:rsidRPr="00CA7AE7" w:rsidRDefault="00343DE2" w:rsidP="00CA7AE7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447" w:type="dxa"/>
          </w:tcPr>
          <w:p w14:paraId="05E99495" w14:textId="4905D1EA" w:rsidR="00CA7AE7" w:rsidRPr="00CA7AE7" w:rsidRDefault="00343DE2" w:rsidP="00CA7AE7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1333" w:type="dxa"/>
          </w:tcPr>
          <w:p w14:paraId="6CF5D904" w14:textId="21D1BC9C" w:rsidR="00CA7AE7" w:rsidRPr="00CA7AE7" w:rsidRDefault="00343DE2" w:rsidP="00CA7AE7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415" w:type="dxa"/>
          </w:tcPr>
          <w:p w14:paraId="2E9353D5" w14:textId="7197A31F" w:rsidR="00CA7AE7" w:rsidRPr="00CA7AE7" w:rsidRDefault="00343DE2" w:rsidP="00CA7AE7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Tidak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en-US"/>
              </w:rPr>
              <w:t>Kompleks</w:t>
            </w:r>
            <w:proofErr w:type="spellEnd"/>
          </w:p>
        </w:tc>
      </w:tr>
      <w:tr w:rsidR="00343DE2" w:rsidRPr="00CA7AE7" w14:paraId="14A10F60" w14:textId="77777777" w:rsidTr="00343DE2">
        <w:tc>
          <w:tcPr>
            <w:tcW w:w="2056" w:type="dxa"/>
          </w:tcPr>
          <w:p w14:paraId="384C5A06" w14:textId="48CC7897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ontroller</w:t>
            </w:r>
          </w:p>
        </w:tc>
        <w:tc>
          <w:tcPr>
            <w:tcW w:w="1400" w:type="dxa"/>
          </w:tcPr>
          <w:p w14:paraId="6426796F" w14:textId="52D5F2DA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411" w:type="dxa"/>
          </w:tcPr>
          <w:p w14:paraId="330D8EB0" w14:textId="4786285D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447" w:type="dxa"/>
          </w:tcPr>
          <w:p w14:paraId="2A27B6FA" w14:textId="282F7181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333" w:type="dxa"/>
          </w:tcPr>
          <w:p w14:paraId="50A361C5" w14:textId="063D6878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415" w:type="dxa"/>
          </w:tcPr>
          <w:p w14:paraId="26EAB150" w14:textId="13222EA1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8A4471">
              <w:rPr>
                <w:sz w:val="24"/>
                <w:szCs w:val="24"/>
                <w:lang w:val="en-US"/>
              </w:rPr>
              <w:t>Tidak</w:t>
            </w:r>
            <w:proofErr w:type="spellEnd"/>
            <w:r w:rsidRPr="008A4471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A4471">
              <w:rPr>
                <w:sz w:val="24"/>
                <w:szCs w:val="24"/>
                <w:lang w:val="en-US"/>
              </w:rPr>
              <w:t>Kompleks</w:t>
            </w:r>
            <w:proofErr w:type="spellEnd"/>
          </w:p>
        </w:tc>
      </w:tr>
      <w:tr w:rsidR="00343DE2" w:rsidRPr="00CA7AE7" w14:paraId="36FF8DC1" w14:textId="77777777" w:rsidTr="00343DE2">
        <w:tc>
          <w:tcPr>
            <w:tcW w:w="2056" w:type="dxa"/>
          </w:tcPr>
          <w:p w14:paraId="22036B26" w14:textId="43FFA321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homeController</w:t>
            </w:r>
            <w:proofErr w:type="spellEnd"/>
          </w:p>
        </w:tc>
        <w:tc>
          <w:tcPr>
            <w:tcW w:w="1400" w:type="dxa"/>
          </w:tcPr>
          <w:p w14:paraId="78325F8D" w14:textId="03FBA9A5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1411" w:type="dxa"/>
          </w:tcPr>
          <w:p w14:paraId="3F88A0C1" w14:textId="77DB6C95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447" w:type="dxa"/>
          </w:tcPr>
          <w:p w14:paraId="778BE1C1" w14:textId="1F4DBA95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1333" w:type="dxa"/>
          </w:tcPr>
          <w:p w14:paraId="4C609A8E" w14:textId="7CDD751E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415" w:type="dxa"/>
          </w:tcPr>
          <w:p w14:paraId="311613BA" w14:textId="216389BE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8A4471">
              <w:rPr>
                <w:sz w:val="24"/>
                <w:szCs w:val="24"/>
                <w:lang w:val="en-US"/>
              </w:rPr>
              <w:t>Tidak</w:t>
            </w:r>
            <w:proofErr w:type="spellEnd"/>
            <w:r w:rsidRPr="008A4471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A4471">
              <w:rPr>
                <w:sz w:val="24"/>
                <w:szCs w:val="24"/>
                <w:lang w:val="en-US"/>
              </w:rPr>
              <w:t>Kompleks</w:t>
            </w:r>
            <w:proofErr w:type="spellEnd"/>
          </w:p>
        </w:tc>
      </w:tr>
      <w:tr w:rsidR="00343DE2" w:rsidRPr="00CA7AE7" w14:paraId="3C25BD14" w14:textId="77777777" w:rsidTr="00343DE2">
        <w:tc>
          <w:tcPr>
            <w:tcW w:w="2056" w:type="dxa"/>
          </w:tcPr>
          <w:p w14:paraId="42A98B2B" w14:textId="65E30D8D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pengurusConroller</w:t>
            </w:r>
            <w:proofErr w:type="spellEnd"/>
          </w:p>
        </w:tc>
        <w:tc>
          <w:tcPr>
            <w:tcW w:w="1400" w:type="dxa"/>
          </w:tcPr>
          <w:p w14:paraId="7D4CBACC" w14:textId="2EDE1C35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411" w:type="dxa"/>
          </w:tcPr>
          <w:p w14:paraId="03A71D92" w14:textId="601AF03D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447" w:type="dxa"/>
          </w:tcPr>
          <w:p w14:paraId="3D262E73" w14:textId="68A7C54D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1333" w:type="dxa"/>
          </w:tcPr>
          <w:p w14:paraId="7CD0C565" w14:textId="56E30293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415" w:type="dxa"/>
          </w:tcPr>
          <w:p w14:paraId="7031A8CD" w14:textId="02A7FACB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8A4471">
              <w:rPr>
                <w:sz w:val="24"/>
                <w:szCs w:val="24"/>
                <w:lang w:val="en-US"/>
              </w:rPr>
              <w:t>Tidak</w:t>
            </w:r>
            <w:proofErr w:type="spellEnd"/>
            <w:r w:rsidRPr="008A4471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A4471">
              <w:rPr>
                <w:sz w:val="24"/>
                <w:szCs w:val="24"/>
                <w:lang w:val="en-US"/>
              </w:rPr>
              <w:t>Kompleks</w:t>
            </w:r>
            <w:proofErr w:type="spellEnd"/>
          </w:p>
        </w:tc>
      </w:tr>
      <w:tr w:rsidR="00343DE2" w:rsidRPr="00CA7AE7" w14:paraId="0C8CF8E7" w14:textId="77777777" w:rsidTr="00343DE2">
        <w:tc>
          <w:tcPr>
            <w:tcW w:w="2056" w:type="dxa"/>
          </w:tcPr>
          <w:p w14:paraId="6322B271" w14:textId="50D18048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transaksiController</w:t>
            </w:r>
            <w:proofErr w:type="spellEnd"/>
          </w:p>
        </w:tc>
        <w:tc>
          <w:tcPr>
            <w:tcW w:w="1400" w:type="dxa"/>
          </w:tcPr>
          <w:p w14:paraId="45247FDA" w14:textId="426C3FA4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1411" w:type="dxa"/>
          </w:tcPr>
          <w:p w14:paraId="2449B021" w14:textId="047F46F4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447" w:type="dxa"/>
          </w:tcPr>
          <w:p w14:paraId="39F6A4FA" w14:textId="31129970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1</w:t>
            </w:r>
          </w:p>
        </w:tc>
        <w:tc>
          <w:tcPr>
            <w:tcW w:w="1333" w:type="dxa"/>
          </w:tcPr>
          <w:p w14:paraId="4623CD22" w14:textId="5DE692D9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415" w:type="dxa"/>
          </w:tcPr>
          <w:p w14:paraId="668161AC" w14:textId="014CFD24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8A4471">
              <w:rPr>
                <w:sz w:val="24"/>
                <w:szCs w:val="24"/>
                <w:lang w:val="en-US"/>
              </w:rPr>
              <w:t>Tidak</w:t>
            </w:r>
            <w:proofErr w:type="spellEnd"/>
            <w:r w:rsidRPr="008A4471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A4471">
              <w:rPr>
                <w:sz w:val="24"/>
                <w:szCs w:val="24"/>
                <w:lang w:val="en-US"/>
              </w:rPr>
              <w:t>Kompleks</w:t>
            </w:r>
            <w:proofErr w:type="spellEnd"/>
          </w:p>
        </w:tc>
      </w:tr>
    </w:tbl>
    <w:p w14:paraId="1FBDDEF2" w14:textId="77777777" w:rsidR="00CA7AE7" w:rsidRPr="00CA7AE7" w:rsidRDefault="00CA7AE7" w:rsidP="00CA7AE7">
      <w:pPr>
        <w:jc w:val="center"/>
        <w:rPr>
          <w:b/>
          <w:bCs/>
          <w:sz w:val="24"/>
          <w:szCs w:val="24"/>
          <w:lang w:val="en-US"/>
        </w:rPr>
      </w:pPr>
    </w:p>
    <w:p w14:paraId="3DEAC309" w14:textId="318E675D" w:rsidR="002C3BF5" w:rsidRPr="00901CED" w:rsidRDefault="002C3BF5" w:rsidP="004926F1">
      <w:pPr>
        <w:pStyle w:val="Heading2"/>
        <w:rPr>
          <w:rFonts w:ascii="Times New Roman" w:hAnsi="Times New Roman"/>
          <w:i w:val="0"/>
          <w:noProof/>
          <w:szCs w:val="24"/>
        </w:rPr>
      </w:pPr>
      <w:bookmarkStart w:id="55" w:name="_Toc25951935"/>
      <w:r w:rsidRPr="00901CED">
        <w:rPr>
          <w:rFonts w:ascii="Times New Roman" w:hAnsi="Times New Roman"/>
          <w:i w:val="0"/>
          <w:noProof/>
          <w:szCs w:val="24"/>
        </w:rPr>
        <w:lastRenderedPageBreak/>
        <w:t>Kesimpulan Pengujian</w:t>
      </w:r>
      <w:bookmarkEnd w:id="55"/>
    </w:p>
    <w:tbl>
      <w:tblPr>
        <w:tblpPr w:leftFromText="180" w:rightFromText="180" w:vertAnchor="text" w:horzAnchor="margin" w:tblpY="735"/>
        <w:tblW w:w="8482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877"/>
        <w:gridCol w:w="4065"/>
        <w:gridCol w:w="2540"/>
      </w:tblGrid>
      <w:tr w:rsidR="00EF4707" w:rsidRPr="00901CED" w14:paraId="19D53D4A" w14:textId="77777777" w:rsidTr="00EF4707">
        <w:trPr>
          <w:trHeight w:val="748"/>
          <w:tblHeader/>
        </w:trPr>
        <w:tc>
          <w:tcPr>
            <w:tcW w:w="1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5" w:space="0" w:color="000000"/>
            </w:tcBorders>
            <w:vAlign w:val="center"/>
          </w:tcPr>
          <w:p w14:paraId="20B00669" w14:textId="77777777" w:rsidR="00EF4707" w:rsidRPr="00901CED" w:rsidRDefault="00EF4707" w:rsidP="00EF4707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las Uji </w:t>
            </w:r>
          </w:p>
        </w:tc>
        <w:tc>
          <w:tcPr>
            <w:tcW w:w="4065" w:type="dxa"/>
            <w:tcBorders>
              <w:top w:val="single" w:sz="6" w:space="0" w:color="000000"/>
              <w:left w:val="single" w:sz="5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BF2B11B" w14:textId="77777777" w:rsidR="00EF4707" w:rsidRPr="00901CED" w:rsidRDefault="00EF4707" w:rsidP="00EF4707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Butir Uji </w:t>
            </w:r>
          </w:p>
        </w:tc>
        <w:tc>
          <w:tcPr>
            <w:tcW w:w="25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8810CCF" w14:textId="77777777" w:rsidR="00EF4707" w:rsidRPr="00901CED" w:rsidRDefault="00EF4707" w:rsidP="00EF4707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pengujian </w:t>
            </w:r>
          </w:p>
        </w:tc>
      </w:tr>
      <w:tr w:rsidR="00EF4707" w:rsidRPr="00901CED" w14:paraId="1F43C4EF" w14:textId="77777777" w:rsidTr="00EF4707">
        <w:trPr>
          <w:trHeight w:val="333"/>
        </w:trPr>
        <w:tc>
          <w:tcPr>
            <w:tcW w:w="1877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5" w:space="0" w:color="000000"/>
            </w:tcBorders>
          </w:tcPr>
          <w:p w14:paraId="249CFC6D" w14:textId="2B6BB3BE" w:rsidR="00EF4707" w:rsidRPr="00901CED" w:rsidRDefault="00EF4707" w:rsidP="00EF4707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>Registrasi</w:t>
            </w:r>
            <w:r w:rsidRPr="00901CED">
              <w:rPr>
                <w:noProof/>
                <w:color w:val="auto"/>
                <w:lang w:val="id-ID"/>
              </w:rPr>
              <w:t xml:space="preserve"> </w:t>
            </w:r>
          </w:p>
        </w:tc>
        <w:tc>
          <w:tcPr>
            <w:tcW w:w="406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358CB272" w14:textId="77777777" w:rsidR="00EF4707" w:rsidRPr="00901CED" w:rsidRDefault="00EF4707" w:rsidP="00EF4707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daftaran User baru (kasus Uji : Data Normal)</w:t>
            </w:r>
          </w:p>
        </w:tc>
        <w:tc>
          <w:tcPr>
            <w:tcW w:w="2540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1A698E0" w14:textId="77777777" w:rsidR="00EF4707" w:rsidRPr="00901CED" w:rsidRDefault="00EF4707" w:rsidP="00EF4707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EF4707" w:rsidRPr="00901CED" w14:paraId="319E93DB" w14:textId="77777777" w:rsidTr="00EF4707">
        <w:trPr>
          <w:trHeight w:val="488"/>
        </w:trPr>
        <w:tc>
          <w:tcPr>
            <w:tcW w:w="1877" w:type="dxa"/>
            <w:vMerge/>
            <w:tcBorders>
              <w:left w:val="single" w:sz="6" w:space="0" w:color="000000"/>
              <w:bottom w:val="single" w:sz="4" w:space="0" w:color="auto"/>
              <w:right w:val="single" w:sz="5" w:space="0" w:color="000000"/>
            </w:tcBorders>
          </w:tcPr>
          <w:p w14:paraId="05E6CC89" w14:textId="77777777" w:rsidR="00EF4707" w:rsidRPr="00901CED" w:rsidRDefault="00EF4707" w:rsidP="00EF4707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4065" w:type="dxa"/>
            <w:tcBorders>
              <w:top w:val="single" w:sz="4" w:space="0" w:color="auto"/>
              <w:left w:val="single" w:sz="5" w:space="0" w:color="000000"/>
              <w:bottom w:val="single" w:sz="4" w:space="0" w:color="auto"/>
              <w:right w:val="single" w:sz="4" w:space="0" w:color="auto"/>
            </w:tcBorders>
          </w:tcPr>
          <w:p w14:paraId="024150BB" w14:textId="77777777" w:rsidR="00EF4707" w:rsidRPr="00901CED" w:rsidRDefault="00EF4707" w:rsidP="00EF4707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daftaran User baru (kasus Uji : Data Salah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2C8D0" w14:textId="77777777" w:rsidR="00EF4707" w:rsidRPr="00901CED" w:rsidRDefault="00EF4707" w:rsidP="00EF4707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EF4707" w:rsidRPr="00901CED" w14:paraId="23499E5D" w14:textId="77777777" w:rsidTr="00EF4707">
        <w:trPr>
          <w:trHeight w:val="488"/>
        </w:trPr>
        <w:tc>
          <w:tcPr>
            <w:tcW w:w="187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AFD32" w14:textId="42686D42" w:rsidR="00EF4707" w:rsidRPr="00EF4707" w:rsidRDefault="00EF4707" w:rsidP="00EF4707">
            <w:pPr>
              <w:pStyle w:val="Default"/>
              <w:rPr>
                <w:noProof/>
                <w:color w:val="auto"/>
              </w:rPr>
            </w:pPr>
            <w:r>
              <w:rPr>
                <w:noProof/>
                <w:color w:val="auto"/>
              </w:rPr>
              <w:t>Login</w:t>
            </w: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02953" w14:textId="77777777" w:rsidR="00EF4707" w:rsidRPr="00901CED" w:rsidRDefault="00EF4707" w:rsidP="00EF4707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ecekan User yang telah terdaftar (kasus Uji : Data Normal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E3DE7" w14:textId="77777777" w:rsidR="00EF4707" w:rsidRPr="00901CED" w:rsidRDefault="00EF4707" w:rsidP="00EF4707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EF4707" w:rsidRPr="00901CED" w14:paraId="6443AF45" w14:textId="77777777" w:rsidTr="00EF4707">
        <w:trPr>
          <w:trHeight w:val="488"/>
        </w:trPr>
        <w:tc>
          <w:tcPr>
            <w:tcW w:w="187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D0849" w14:textId="77777777" w:rsidR="00EF4707" w:rsidRPr="00901CED" w:rsidRDefault="00EF4707" w:rsidP="00EF4707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3C2B1" w14:textId="77777777" w:rsidR="00EF4707" w:rsidRPr="00901CED" w:rsidRDefault="00EF4707" w:rsidP="00EF4707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ecekan User yang telah terdaftar (kasus Uji : Data Salah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0E8E7" w14:textId="77777777" w:rsidR="00EF4707" w:rsidRPr="00901CED" w:rsidRDefault="00EF4707" w:rsidP="00EF4707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56B875FB" w14:textId="77777777" w:rsidTr="00EF4707">
        <w:trPr>
          <w:trHeight w:val="488"/>
        </w:trPr>
        <w:tc>
          <w:tcPr>
            <w:tcW w:w="18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904B922" w14:textId="2DB9E738" w:rsidR="00AD063F" w:rsidRPr="00EF4707" w:rsidRDefault="00AD063F" w:rsidP="00AD063F">
            <w:pPr>
              <w:pStyle w:val="Default"/>
              <w:rPr>
                <w:noProof/>
                <w:color w:val="auto"/>
              </w:rPr>
            </w:pPr>
            <w:r>
              <w:rPr>
                <w:noProof/>
                <w:color w:val="auto"/>
              </w:rPr>
              <w:t>ViewAnggota</w:t>
            </w: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3893" w14:textId="08E67A51" w:rsidR="00AD063F" w:rsidRPr="00AD063F" w:rsidRDefault="00AD063F" w:rsidP="00AD063F">
            <w:pPr>
              <w:pStyle w:val="Default"/>
              <w:rPr>
                <w:noProof/>
                <w:color w:val="auto"/>
              </w:rPr>
            </w:pPr>
            <w:r>
              <w:rPr>
                <w:noProof/>
                <w:color w:val="auto"/>
              </w:rPr>
              <w:t>Mengambil Data dari database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A3679" w14:textId="44C1A2D7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4749C0" w:rsidRPr="00901CED" w14:paraId="66801C72" w14:textId="77777777" w:rsidTr="00EF4707">
        <w:trPr>
          <w:trHeight w:val="488"/>
        </w:trPr>
        <w:tc>
          <w:tcPr>
            <w:tcW w:w="18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C7601FB" w14:textId="35D04CFA" w:rsidR="004749C0" w:rsidRPr="00EF4707" w:rsidRDefault="004749C0" w:rsidP="004749C0">
            <w:pPr>
              <w:pStyle w:val="Default"/>
              <w:rPr>
                <w:noProof/>
                <w:color w:val="auto"/>
              </w:rPr>
            </w:pPr>
            <w:r>
              <w:rPr>
                <w:noProof/>
                <w:color w:val="auto"/>
              </w:rPr>
              <w:t>ViewTransaksi</w:t>
            </w: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6C1AA" w14:textId="26987495" w:rsidR="004749C0" w:rsidRPr="00901CED" w:rsidRDefault="004749C0" w:rsidP="004749C0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>Mengambil Data dari database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07B8A" w14:textId="5390D923" w:rsidR="004749C0" w:rsidRPr="00901CED" w:rsidRDefault="004749C0" w:rsidP="004749C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038DE9FF" w14:textId="77777777" w:rsidTr="00EF4707">
        <w:trPr>
          <w:trHeight w:val="488"/>
        </w:trPr>
        <w:tc>
          <w:tcPr>
            <w:tcW w:w="187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8E1C117" w14:textId="2989CF4E" w:rsidR="00AD063F" w:rsidRPr="00AD063F" w:rsidRDefault="00AD063F" w:rsidP="00AD063F">
            <w:pPr>
              <w:pStyle w:val="Default"/>
              <w:rPr>
                <w:noProof/>
                <w:color w:val="auto"/>
              </w:rPr>
            </w:pPr>
            <w:r>
              <w:rPr>
                <w:noProof/>
                <w:color w:val="auto"/>
              </w:rPr>
              <w:t>Simpan</w:t>
            </w: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94BD3" w14:textId="431E1B51" w:rsidR="00AD063F" w:rsidRPr="00AD063F" w:rsidRDefault="00AD063F" w:rsidP="00AD063F">
            <w:pPr>
              <w:pStyle w:val="Default"/>
              <w:rPr>
                <w:noProof/>
                <w:color w:val="auto"/>
              </w:rPr>
            </w:pPr>
            <w:r>
              <w:rPr>
                <w:noProof/>
                <w:color w:val="auto"/>
              </w:rPr>
              <w:t xml:space="preserve">Pengecekan Simpan </w:t>
            </w:r>
            <w:r w:rsidRPr="00901CED">
              <w:rPr>
                <w:noProof/>
                <w:color w:val="auto"/>
                <w:lang w:val="id-ID"/>
              </w:rPr>
              <w:t>(kasus Uji : Data Normal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EA789" w14:textId="76E6F50B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581E6F60" w14:textId="77777777" w:rsidTr="00EF4707">
        <w:trPr>
          <w:trHeight w:val="488"/>
        </w:trPr>
        <w:tc>
          <w:tcPr>
            <w:tcW w:w="187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D9187" w14:textId="77777777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4BC69" w14:textId="04A384BB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 xml:space="preserve">Pengecekan Simpan </w:t>
            </w:r>
            <w:r w:rsidRPr="00901CED">
              <w:rPr>
                <w:noProof/>
                <w:color w:val="auto"/>
                <w:lang w:val="id-ID"/>
              </w:rPr>
              <w:t xml:space="preserve">(kasus Uji : Data </w:t>
            </w:r>
            <w:r>
              <w:rPr>
                <w:noProof/>
                <w:color w:val="auto"/>
              </w:rPr>
              <w:t>Salah</w:t>
            </w:r>
            <w:r w:rsidRPr="00901CED">
              <w:rPr>
                <w:noProof/>
                <w:color w:val="auto"/>
                <w:lang w:val="id-ID"/>
              </w:rPr>
              <w:t>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CF637" w14:textId="1553A554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5525EE64" w14:textId="77777777" w:rsidTr="00EF4707">
        <w:trPr>
          <w:trHeight w:val="488"/>
        </w:trPr>
        <w:tc>
          <w:tcPr>
            <w:tcW w:w="187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BD1A38F" w14:textId="6565182B" w:rsidR="00AD063F" w:rsidRPr="00AD063F" w:rsidRDefault="00AD063F" w:rsidP="00AD063F">
            <w:pPr>
              <w:pStyle w:val="Default"/>
              <w:rPr>
                <w:noProof/>
                <w:color w:val="auto"/>
              </w:rPr>
            </w:pPr>
            <w:r>
              <w:rPr>
                <w:noProof/>
                <w:color w:val="auto"/>
              </w:rPr>
              <w:t>Transfer</w:t>
            </w: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C8634" w14:textId="7D678A1F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>Pengecekan  Transfer</w:t>
            </w:r>
            <w:r w:rsidRPr="00901CED">
              <w:rPr>
                <w:noProof/>
                <w:color w:val="auto"/>
                <w:lang w:val="id-ID"/>
              </w:rPr>
              <w:t xml:space="preserve"> (kasus Uji : Data Normal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57067" w14:textId="44FA4495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3D180BF8" w14:textId="77777777" w:rsidTr="00EF4707">
        <w:trPr>
          <w:trHeight w:val="488"/>
        </w:trPr>
        <w:tc>
          <w:tcPr>
            <w:tcW w:w="187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45F14" w14:textId="77777777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049AC" w14:textId="7946659D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>Pengecekan  Transfer</w:t>
            </w:r>
            <w:r w:rsidRPr="00901CED">
              <w:rPr>
                <w:noProof/>
                <w:color w:val="auto"/>
                <w:lang w:val="id-ID"/>
              </w:rPr>
              <w:t xml:space="preserve"> (kasus Uji : Data </w:t>
            </w:r>
            <w:r>
              <w:rPr>
                <w:noProof/>
                <w:color w:val="auto"/>
              </w:rPr>
              <w:t>Salah</w:t>
            </w:r>
            <w:r w:rsidRPr="00901CED">
              <w:rPr>
                <w:noProof/>
                <w:color w:val="auto"/>
                <w:lang w:val="id-ID"/>
              </w:rPr>
              <w:t>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7294C" w14:textId="5025E364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7DADD8FB" w14:textId="77777777" w:rsidTr="00EF4707">
        <w:trPr>
          <w:trHeight w:val="488"/>
        </w:trPr>
        <w:tc>
          <w:tcPr>
            <w:tcW w:w="187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24850E3" w14:textId="003F2A4F" w:rsidR="00AD063F" w:rsidRPr="00AD063F" w:rsidRDefault="00AD063F" w:rsidP="00AD063F">
            <w:pPr>
              <w:pStyle w:val="Default"/>
              <w:rPr>
                <w:noProof/>
                <w:color w:val="auto"/>
              </w:rPr>
            </w:pPr>
            <w:r>
              <w:rPr>
                <w:noProof/>
                <w:color w:val="auto"/>
              </w:rPr>
              <w:t>Penarikan</w:t>
            </w: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3E589" w14:textId="778E5D64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>Pengecekan  Penarikan</w:t>
            </w:r>
            <w:r w:rsidRPr="00901CED">
              <w:rPr>
                <w:noProof/>
                <w:color w:val="auto"/>
                <w:lang w:val="id-ID"/>
              </w:rPr>
              <w:t xml:space="preserve"> (kasus Uji : Data Normal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9A724" w14:textId="5891564F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290D3A10" w14:textId="77777777" w:rsidTr="00EF4707">
        <w:trPr>
          <w:trHeight w:val="488"/>
        </w:trPr>
        <w:tc>
          <w:tcPr>
            <w:tcW w:w="187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FB32A" w14:textId="77777777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906B6" w14:textId="43A0FF21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>Pengecekan  Penarikan</w:t>
            </w:r>
            <w:r w:rsidRPr="00901CED">
              <w:rPr>
                <w:noProof/>
                <w:color w:val="auto"/>
                <w:lang w:val="id-ID"/>
              </w:rPr>
              <w:t xml:space="preserve"> (kasus Uji : Data </w:t>
            </w:r>
            <w:r>
              <w:rPr>
                <w:noProof/>
                <w:color w:val="auto"/>
              </w:rPr>
              <w:t>Salah</w:t>
            </w:r>
            <w:r w:rsidRPr="00901CED">
              <w:rPr>
                <w:noProof/>
                <w:color w:val="auto"/>
                <w:lang w:val="id-ID"/>
              </w:rPr>
              <w:t>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32D49" w14:textId="5AA8EC84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0ACD339A" w14:textId="77777777" w:rsidTr="00EF4707">
        <w:trPr>
          <w:trHeight w:val="488"/>
        </w:trPr>
        <w:tc>
          <w:tcPr>
            <w:tcW w:w="187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F2719AF" w14:textId="1A2254B5" w:rsidR="00AD063F" w:rsidRPr="00AD063F" w:rsidRDefault="00AD063F" w:rsidP="00AD063F">
            <w:pPr>
              <w:pStyle w:val="Default"/>
              <w:rPr>
                <w:noProof/>
                <w:color w:val="auto"/>
              </w:rPr>
            </w:pPr>
            <w:r>
              <w:rPr>
                <w:noProof/>
                <w:color w:val="auto"/>
              </w:rPr>
              <w:t>Pinjam</w:t>
            </w: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151B4" w14:textId="1640BEEC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>Pengecekan  Pinjam</w:t>
            </w:r>
            <w:r w:rsidRPr="00901CED">
              <w:rPr>
                <w:noProof/>
                <w:color w:val="auto"/>
                <w:lang w:val="id-ID"/>
              </w:rPr>
              <w:t xml:space="preserve"> (kasus Uji : Data Normal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81513" w14:textId="1D86594D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1D5AE5FC" w14:textId="77777777" w:rsidTr="00EF4707">
        <w:trPr>
          <w:trHeight w:val="488"/>
        </w:trPr>
        <w:tc>
          <w:tcPr>
            <w:tcW w:w="187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E3585" w14:textId="77777777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E509" w14:textId="405BC0F2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>Pengecekan  Pinjam</w:t>
            </w:r>
            <w:r w:rsidRPr="00901CED">
              <w:rPr>
                <w:noProof/>
                <w:color w:val="auto"/>
                <w:lang w:val="id-ID"/>
              </w:rPr>
              <w:t xml:space="preserve"> (kasus Uji : Data </w:t>
            </w:r>
            <w:r>
              <w:rPr>
                <w:noProof/>
                <w:color w:val="auto"/>
              </w:rPr>
              <w:t>Salah</w:t>
            </w:r>
            <w:r w:rsidRPr="00901CED">
              <w:rPr>
                <w:noProof/>
                <w:color w:val="auto"/>
                <w:lang w:val="id-ID"/>
              </w:rPr>
              <w:t>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A938A" w14:textId="461C8E2D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004B9010" w14:textId="77777777" w:rsidTr="00EF4707">
        <w:trPr>
          <w:trHeight w:val="488"/>
        </w:trPr>
        <w:tc>
          <w:tcPr>
            <w:tcW w:w="187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5F2A2B4" w14:textId="049514E6" w:rsidR="00AD063F" w:rsidRPr="00AD063F" w:rsidRDefault="00AD063F" w:rsidP="00AD063F">
            <w:pPr>
              <w:pStyle w:val="Default"/>
              <w:rPr>
                <w:noProof/>
                <w:color w:val="auto"/>
              </w:rPr>
            </w:pPr>
            <w:r>
              <w:rPr>
                <w:noProof/>
                <w:color w:val="auto"/>
              </w:rPr>
              <w:t>Pelunasan</w:t>
            </w: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8B0C1" w14:textId="2A05AADE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>Pengecekan  Pelunasan</w:t>
            </w:r>
            <w:r w:rsidRPr="00901CED">
              <w:rPr>
                <w:noProof/>
                <w:color w:val="auto"/>
                <w:lang w:val="id-ID"/>
              </w:rPr>
              <w:t xml:space="preserve"> (kasus Uji : Data Normal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19C07" w14:textId="50873ED2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770B03D3" w14:textId="77777777" w:rsidTr="00EF4707">
        <w:trPr>
          <w:trHeight w:val="488"/>
        </w:trPr>
        <w:tc>
          <w:tcPr>
            <w:tcW w:w="187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A1170" w14:textId="77777777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BC2A3" w14:textId="101E13CC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>Pengecekan  Pelunasan</w:t>
            </w:r>
            <w:r w:rsidRPr="00901CED">
              <w:rPr>
                <w:noProof/>
                <w:color w:val="auto"/>
                <w:lang w:val="id-ID"/>
              </w:rPr>
              <w:t xml:space="preserve"> (kasus Uji : Data </w:t>
            </w:r>
            <w:r>
              <w:rPr>
                <w:noProof/>
                <w:color w:val="auto"/>
              </w:rPr>
              <w:t>Salah</w:t>
            </w:r>
            <w:r w:rsidRPr="00901CED">
              <w:rPr>
                <w:noProof/>
                <w:color w:val="auto"/>
                <w:lang w:val="id-ID"/>
              </w:rPr>
              <w:t>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6D5F5" w14:textId="6F81DC65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</w:tbl>
    <w:p w14:paraId="724913C6" w14:textId="14D1D4E8" w:rsidR="002C3BF5" w:rsidRDefault="00EF4707" w:rsidP="002C3BF5">
      <w:pPr>
        <w:spacing w:line="360" w:lineRule="auto"/>
        <w:ind w:left="720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 xml:space="preserve"> </w:t>
      </w:r>
      <w:r w:rsidR="002C3BF5" w:rsidRPr="00901CED">
        <w:rPr>
          <w:noProof/>
          <w:sz w:val="24"/>
          <w:szCs w:val="24"/>
        </w:rPr>
        <w:t>(Berisi laporan dari pengujian yang telah dilakukan, dengan menyampaikan informasi status dari setiap fungsional yang diuji apakah telah berhasil/tidak)</w:t>
      </w:r>
    </w:p>
    <w:p w14:paraId="04B939E9" w14:textId="77777777" w:rsidR="00EF4707" w:rsidRPr="00901CED" w:rsidRDefault="00EF4707" w:rsidP="004B6942">
      <w:pPr>
        <w:spacing w:line="360" w:lineRule="auto"/>
        <w:rPr>
          <w:noProof/>
          <w:sz w:val="24"/>
          <w:szCs w:val="24"/>
        </w:rPr>
      </w:pPr>
    </w:p>
    <w:p w14:paraId="4BCBBF5A" w14:textId="77777777" w:rsidR="00A62216" w:rsidRPr="00901CED" w:rsidRDefault="00A62216" w:rsidP="004926F1">
      <w:pPr>
        <w:pStyle w:val="Heading1"/>
        <w:rPr>
          <w:rFonts w:ascii="Times New Roman" w:hAnsi="Times New Roman"/>
          <w:noProof/>
          <w:sz w:val="24"/>
          <w:szCs w:val="24"/>
        </w:rPr>
      </w:pPr>
      <w:bookmarkStart w:id="56" w:name="_Toc25951936"/>
      <w:r w:rsidRPr="00901CED">
        <w:rPr>
          <w:rFonts w:ascii="Times New Roman" w:hAnsi="Times New Roman"/>
          <w:noProof/>
          <w:sz w:val="24"/>
          <w:szCs w:val="24"/>
        </w:rPr>
        <w:t>Lampiran</w:t>
      </w:r>
      <w:bookmarkEnd w:id="56"/>
    </w:p>
    <w:p w14:paraId="6278B75C" w14:textId="77777777" w:rsidR="00844D47" w:rsidRPr="00901CED" w:rsidRDefault="00844D47" w:rsidP="00844D47">
      <w:pPr>
        <w:rPr>
          <w:noProof/>
          <w:sz w:val="24"/>
          <w:szCs w:val="24"/>
        </w:rPr>
      </w:pPr>
    </w:p>
    <w:p w14:paraId="0BC1CD66" w14:textId="6A06C3BF" w:rsidR="00741BB2" w:rsidRDefault="00741BB2" w:rsidP="00741BB2">
      <w:pPr>
        <w:spacing w:line="360" w:lineRule="auto"/>
        <w:rPr>
          <w:noProof/>
          <w:sz w:val="24"/>
          <w:szCs w:val="24"/>
        </w:rPr>
      </w:pPr>
    </w:p>
    <w:p w14:paraId="209056AC" w14:textId="77777777" w:rsidR="0098674A" w:rsidRPr="00901CED" w:rsidRDefault="0098674A" w:rsidP="00741BB2">
      <w:pPr>
        <w:spacing w:line="360" w:lineRule="auto"/>
        <w:rPr>
          <w:noProof/>
          <w:sz w:val="24"/>
          <w:szCs w:val="24"/>
        </w:rPr>
      </w:pPr>
    </w:p>
    <w:sectPr w:rsidR="0098674A" w:rsidRPr="00901CED" w:rsidSect="004B2154">
      <w:footerReference w:type="default" r:id="rId15"/>
      <w:pgSz w:w="11907" w:h="16840" w:code="9"/>
      <w:pgMar w:top="1134" w:right="1134" w:bottom="1134" w:left="1701" w:header="720" w:footer="720" w:gutter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0911114" w14:textId="77777777" w:rsidR="00D3283C" w:rsidRDefault="00D3283C">
      <w:r>
        <w:separator/>
      </w:r>
    </w:p>
  </w:endnote>
  <w:endnote w:type="continuationSeparator" w:id="0">
    <w:p w14:paraId="65790019" w14:textId="77777777" w:rsidR="00D3283C" w:rsidRDefault="00D328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1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2642"/>
      <w:gridCol w:w="4252"/>
      <w:gridCol w:w="2196"/>
    </w:tblGrid>
    <w:tr w:rsidR="00EF4707" w14:paraId="0820C395" w14:textId="77777777" w:rsidTr="00A73EB2">
      <w:tc>
        <w:tcPr>
          <w:tcW w:w="2642" w:type="dxa"/>
        </w:tcPr>
        <w:p w14:paraId="1CE24A4B" w14:textId="77777777" w:rsidR="00EF4707" w:rsidRPr="00055786" w:rsidRDefault="00EF4707" w:rsidP="00055786">
          <w:pPr>
            <w:pStyle w:val="Footer"/>
            <w:rPr>
              <w:b/>
              <w:lang w:val="en-US"/>
            </w:rPr>
          </w:pPr>
          <w:proofErr w:type="spellStart"/>
          <w:r>
            <w:rPr>
              <w:b/>
            </w:rPr>
            <w:t>Prodi</w:t>
          </w:r>
          <w:proofErr w:type="spellEnd"/>
          <w:r>
            <w:rPr>
              <w:b/>
            </w:rPr>
            <w:t xml:space="preserve"> Informatika – U</w:t>
          </w:r>
          <w:proofErr w:type="spellStart"/>
          <w:r>
            <w:rPr>
              <w:b/>
              <w:lang w:val="en-US"/>
            </w:rPr>
            <w:t>niversitas</w:t>
          </w:r>
          <w:proofErr w:type="spellEnd"/>
          <w:r>
            <w:rPr>
              <w:b/>
              <w:lang w:val="en-US"/>
            </w:rPr>
            <w:t xml:space="preserve"> Telkom</w:t>
          </w:r>
        </w:p>
      </w:tc>
      <w:tc>
        <w:tcPr>
          <w:tcW w:w="4252" w:type="dxa"/>
        </w:tcPr>
        <w:p w14:paraId="3048EF32" w14:textId="77777777" w:rsidR="00EF4707" w:rsidRDefault="00EF4707">
          <w:pPr>
            <w:pStyle w:val="Footer"/>
            <w:rPr>
              <w:b/>
            </w:rPr>
          </w:pPr>
          <w:r>
            <w:rPr>
              <w:b/>
            </w:rPr>
            <w:t>DUPL-xxx</w:t>
          </w:r>
        </w:p>
      </w:tc>
      <w:tc>
        <w:tcPr>
          <w:tcW w:w="2196" w:type="dxa"/>
        </w:tcPr>
        <w:p w14:paraId="790D23BB" w14:textId="77777777" w:rsidR="00EF4707" w:rsidRDefault="00EF4707">
          <w:pPr>
            <w:pStyle w:val="Footer"/>
            <w:rPr>
              <w:b/>
            </w:rPr>
          </w:pPr>
          <w:proofErr w:type="spellStart"/>
          <w:r>
            <w:rPr>
              <w:rStyle w:val="PageNumber"/>
              <w:b/>
              <w:lang w:val="en-US"/>
            </w:rPr>
            <w:t>Halaman</w:t>
          </w:r>
          <w:proofErr w:type="spellEnd"/>
          <w:r>
            <w:rPr>
              <w:rStyle w:val="PageNumber"/>
              <w:b/>
              <w:lang w:val="en-US"/>
            </w:rPr>
            <w:t xml:space="preserve"> </w:t>
          </w:r>
          <w:r>
            <w:rPr>
              <w:rStyle w:val="PageNumber"/>
              <w:b/>
              <w:lang w:val="en-US"/>
            </w:rPr>
            <w:fldChar w:fldCharType="begin"/>
          </w:r>
          <w:r>
            <w:rPr>
              <w:rStyle w:val="PageNumber"/>
              <w:b/>
              <w:lang w:val="en-US"/>
            </w:rPr>
            <w:instrText xml:space="preserve"> PAGE </w:instrText>
          </w:r>
          <w:r>
            <w:rPr>
              <w:rStyle w:val="PageNumber"/>
              <w:b/>
              <w:lang w:val="en-US"/>
            </w:rPr>
            <w:fldChar w:fldCharType="separate"/>
          </w:r>
          <w:r>
            <w:rPr>
              <w:rStyle w:val="PageNumber"/>
              <w:b/>
              <w:noProof/>
              <w:lang w:val="en-US"/>
            </w:rPr>
            <w:t>2</w:t>
          </w:r>
          <w:r>
            <w:rPr>
              <w:rStyle w:val="PageNumber"/>
              <w:b/>
              <w:lang w:val="en-US"/>
            </w:rPr>
            <w:fldChar w:fldCharType="end"/>
          </w:r>
          <w:r>
            <w:rPr>
              <w:rStyle w:val="PageNumber"/>
              <w:b/>
              <w:lang w:val="en-US"/>
            </w:rPr>
            <w:t xml:space="preserve"> </w:t>
          </w:r>
          <w:proofErr w:type="spellStart"/>
          <w:r>
            <w:rPr>
              <w:rStyle w:val="PageNumber"/>
              <w:b/>
              <w:lang w:val="en-US"/>
            </w:rPr>
            <w:t>dari</w:t>
          </w:r>
          <w:proofErr w:type="spellEnd"/>
          <w:r>
            <w:rPr>
              <w:rStyle w:val="PageNumber"/>
              <w:b/>
              <w:lang w:val="en-US"/>
            </w:rPr>
            <w:t xml:space="preserve"> </w:t>
          </w:r>
          <w:r>
            <w:rPr>
              <w:rStyle w:val="PageNumber"/>
              <w:b/>
              <w:lang w:val="en-US"/>
            </w:rPr>
            <w:fldChar w:fldCharType="begin"/>
          </w:r>
          <w:r>
            <w:rPr>
              <w:rStyle w:val="PageNumber"/>
              <w:b/>
              <w:lang w:val="en-US"/>
            </w:rPr>
            <w:instrText xml:space="preserve"> NUMPAGES </w:instrText>
          </w:r>
          <w:r>
            <w:rPr>
              <w:rStyle w:val="PageNumber"/>
              <w:b/>
              <w:lang w:val="en-US"/>
            </w:rPr>
            <w:fldChar w:fldCharType="separate"/>
          </w:r>
          <w:r>
            <w:rPr>
              <w:rStyle w:val="PageNumber"/>
              <w:b/>
              <w:noProof/>
              <w:lang w:val="en-US"/>
            </w:rPr>
            <w:t>8</w:t>
          </w:r>
          <w:r>
            <w:rPr>
              <w:rStyle w:val="PageNumber"/>
              <w:b/>
              <w:lang w:val="en-US"/>
            </w:rPr>
            <w:fldChar w:fldCharType="end"/>
          </w:r>
        </w:p>
      </w:tc>
    </w:tr>
  </w:tbl>
  <w:p w14:paraId="6BFBEE56" w14:textId="77777777" w:rsidR="00EF4707" w:rsidRPr="00AC19F8" w:rsidRDefault="00EF4707">
    <w:pPr>
      <w:pStyle w:val="Footer"/>
      <w:rPr>
        <w:lang w:val="sv-SE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27D0164" w14:textId="77777777" w:rsidR="00D3283C" w:rsidRDefault="00D3283C">
      <w:r>
        <w:separator/>
      </w:r>
    </w:p>
  </w:footnote>
  <w:footnote w:type="continuationSeparator" w:id="0">
    <w:p w14:paraId="404D2785" w14:textId="77777777" w:rsidR="00D3283C" w:rsidRDefault="00D328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0AFA5F6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9E105ED8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C75CD19A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128E0D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33F0CCD4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18B687EE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6F629C0C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9CA86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F3E3E3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813407C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135B5001"/>
    <w:multiLevelType w:val="hybridMultilevel"/>
    <w:tmpl w:val="49546E54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D8D56B6"/>
    <w:multiLevelType w:val="hybridMultilevel"/>
    <w:tmpl w:val="4AD8BB4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ECE02B2"/>
    <w:multiLevelType w:val="hybridMultilevel"/>
    <w:tmpl w:val="CD0E27CE"/>
    <w:lvl w:ilvl="0" w:tplc="DCE6E66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2D9451CF"/>
    <w:multiLevelType w:val="hybridMultilevel"/>
    <w:tmpl w:val="F08CCABC"/>
    <w:lvl w:ilvl="0" w:tplc="85300A50">
      <w:start w:val="28"/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DFC5261"/>
    <w:multiLevelType w:val="multilevel"/>
    <w:tmpl w:val="4C2ED392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5" w15:restartNumberingAfterBreak="0">
    <w:nsid w:val="2E104D82"/>
    <w:multiLevelType w:val="hybridMultilevel"/>
    <w:tmpl w:val="4AD8BB4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3435814"/>
    <w:multiLevelType w:val="multilevel"/>
    <w:tmpl w:val="CFDA5D3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7" w15:restartNumberingAfterBreak="0">
    <w:nsid w:val="362F5505"/>
    <w:multiLevelType w:val="multilevel"/>
    <w:tmpl w:val="CFDA5D3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8" w15:restartNumberingAfterBreak="0">
    <w:nsid w:val="3B462277"/>
    <w:multiLevelType w:val="hybridMultilevel"/>
    <w:tmpl w:val="50A400C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C4D6D66"/>
    <w:multiLevelType w:val="singleLevel"/>
    <w:tmpl w:val="5F1E9112"/>
    <w:lvl w:ilvl="0">
      <w:start w:val="1"/>
      <w:numFmt w:val="decimal"/>
      <w:lvlText w:val="1.%1 "/>
      <w:legacy w:legacy="1" w:legacySpace="0" w:legacyIndent="360"/>
      <w:lvlJc w:val="left"/>
      <w:pPr>
        <w:ind w:left="1800" w:hanging="360"/>
      </w:pPr>
      <w:rPr>
        <w:rFonts w:ascii="Times New Roman" w:hAnsi="Times New Roman" w:hint="default"/>
        <w:b w:val="0"/>
        <w:i w:val="0"/>
        <w:sz w:val="24"/>
        <w:u w:val="none"/>
      </w:rPr>
    </w:lvl>
  </w:abstractNum>
  <w:abstractNum w:abstractNumId="20" w15:restartNumberingAfterBreak="0">
    <w:nsid w:val="52973AC7"/>
    <w:multiLevelType w:val="multilevel"/>
    <w:tmpl w:val="CFDA5D3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21" w15:restartNumberingAfterBreak="0">
    <w:nsid w:val="55027AD1"/>
    <w:multiLevelType w:val="multilevel"/>
    <w:tmpl w:val="4C527AFC"/>
    <w:lvl w:ilvl="0">
      <w:start w:val="3"/>
      <w:numFmt w:val="decimal"/>
      <w:lvlText w:val="%1."/>
      <w:legacy w:legacy="1" w:legacySpace="0" w:legacyIndent="720"/>
      <w:lvlJc w:val="left"/>
      <w:pPr>
        <w:ind w:left="720" w:hanging="720"/>
      </w:pPr>
    </w:lvl>
    <w:lvl w:ilvl="1">
      <w:start w:val="1"/>
      <w:numFmt w:val="decimal"/>
      <w:lvlText w:val="%1.%2."/>
      <w:legacy w:legacy="1" w:legacySpace="0" w:legacyIndent="720"/>
      <w:lvlJc w:val="left"/>
      <w:pPr>
        <w:ind w:left="1440" w:hanging="720"/>
      </w:pPr>
    </w:lvl>
    <w:lvl w:ilvl="2">
      <w:start w:val="1"/>
      <w:numFmt w:val="decimal"/>
      <w:lvlText w:val="%1.%2.%3."/>
      <w:legacy w:legacy="1" w:legacySpace="0" w:legacyIndent="720"/>
      <w:lvlJc w:val="left"/>
      <w:pPr>
        <w:ind w:left="2160" w:hanging="720"/>
      </w:pPr>
    </w:lvl>
    <w:lvl w:ilvl="3">
      <w:start w:val="1"/>
      <w:numFmt w:val="decimal"/>
      <w:lvlText w:val="%1.%2.%3.%4."/>
      <w:legacy w:legacy="1" w:legacySpace="0" w:legacyIndent="720"/>
      <w:lvlJc w:val="left"/>
      <w:pPr>
        <w:ind w:left="2880" w:hanging="720"/>
      </w:pPr>
    </w:lvl>
    <w:lvl w:ilvl="4">
      <w:start w:val="1"/>
      <w:numFmt w:val="decimal"/>
      <w:lvlText w:val="%1.%2.%3.%4.%5."/>
      <w:legacy w:legacy="1" w:legacySpace="0" w:legacyIndent="720"/>
      <w:lvlJc w:val="left"/>
      <w:pPr>
        <w:ind w:left="3600" w:hanging="720"/>
      </w:pPr>
    </w:lvl>
    <w:lvl w:ilvl="5">
      <w:start w:val="1"/>
      <w:numFmt w:val="decimal"/>
      <w:lvlText w:val="%1.%2.%3.%4.%5.%6."/>
      <w:legacy w:legacy="1" w:legacySpace="0" w:legacyIndent="720"/>
      <w:lvlJc w:val="left"/>
      <w:pPr>
        <w:ind w:left="4320" w:hanging="720"/>
      </w:pPr>
    </w:lvl>
    <w:lvl w:ilvl="6">
      <w:start w:val="1"/>
      <w:numFmt w:val="decimal"/>
      <w:lvlText w:val="%1.%2.%3.%4.%5.%6.%7."/>
      <w:legacy w:legacy="1" w:legacySpace="0" w:legacyIndent="720"/>
      <w:lvlJc w:val="left"/>
      <w:pPr>
        <w:ind w:left="5040" w:hanging="720"/>
      </w:pPr>
    </w:lvl>
    <w:lvl w:ilvl="7">
      <w:start w:val="1"/>
      <w:numFmt w:val="decimal"/>
      <w:lvlText w:val="%1.%2.%3.%4.%5.%6.%7.%8."/>
      <w:legacy w:legacy="1" w:legacySpace="0" w:legacyIndent="720"/>
      <w:lvlJc w:val="left"/>
      <w:pPr>
        <w:ind w:left="5760" w:hanging="720"/>
      </w:pPr>
    </w:lvl>
    <w:lvl w:ilvl="8">
      <w:start w:val="1"/>
      <w:numFmt w:val="decimal"/>
      <w:lvlText w:val="%1.%2.%3.%4.%5.%6.%7.%8.%9."/>
      <w:legacy w:legacy="1" w:legacySpace="0" w:legacyIndent="720"/>
      <w:lvlJc w:val="left"/>
      <w:pPr>
        <w:ind w:left="6480" w:hanging="720"/>
      </w:pPr>
    </w:lvl>
  </w:abstractNum>
  <w:abstractNum w:abstractNumId="22" w15:restartNumberingAfterBreak="0">
    <w:nsid w:val="65A36CBB"/>
    <w:multiLevelType w:val="hybridMultilevel"/>
    <w:tmpl w:val="7D64CDEE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6606436A"/>
    <w:multiLevelType w:val="hybridMultilevel"/>
    <w:tmpl w:val="0FF0D75A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D7D31D6"/>
    <w:multiLevelType w:val="singleLevel"/>
    <w:tmpl w:val="306E528C"/>
    <w:lvl w:ilvl="0">
      <w:start w:val="1"/>
      <w:numFmt w:val="decimal"/>
      <w:lvlText w:val="2.%1 "/>
      <w:legacy w:legacy="1" w:legacySpace="0" w:legacyIndent="360"/>
      <w:lvlJc w:val="left"/>
      <w:pPr>
        <w:ind w:left="1800" w:hanging="360"/>
      </w:pPr>
      <w:rPr>
        <w:rFonts w:ascii="Times New Roman" w:hAnsi="Times New Roman" w:hint="default"/>
        <w:b w:val="0"/>
        <w:i w:val="0"/>
        <w:sz w:val="24"/>
        <w:u w:val="none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9"/>
  </w:num>
  <w:num w:numId="12">
    <w:abstractNumId w:val="24"/>
  </w:num>
  <w:num w:numId="13">
    <w:abstractNumId w:val="14"/>
  </w:num>
  <w:num w:numId="14">
    <w:abstractNumId w:val="21"/>
  </w:num>
  <w:num w:numId="15">
    <w:abstractNumId w:val="20"/>
  </w:num>
  <w:num w:numId="16">
    <w:abstractNumId w:val="12"/>
  </w:num>
  <w:num w:numId="17">
    <w:abstractNumId w:val="17"/>
  </w:num>
  <w:num w:numId="18">
    <w:abstractNumId w:val="16"/>
  </w:num>
  <w:num w:numId="19">
    <w:abstractNumId w:val="23"/>
  </w:num>
  <w:num w:numId="20">
    <w:abstractNumId w:val="15"/>
  </w:num>
  <w:num w:numId="21">
    <w:abstractNumId w:val="11"/>
  </w:num>
  <w:num w:numId="22">
    <w:abstractNumId w:val="13"/>
  </w:num>
  <w:num w:numId="23">
    <w:abstractNumId w:val="10"/>
  </w:num>
  <w:num w:numId="24">
    <w:abstractNumId w:val="18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C19F8"/>
    <w:rsid w:val="00054DD3"/>
    <w:rsid w:val="00055786"/>
    <w:rsid w:val="000670FD"/>
    <w:rsid w:val="0007025B"/>
    <w:rsid w:val="000945C1"/>
    <w:rsid w:val="000D2FE0"/>
    <w:rsid w:val="000E5CBC"/>
    <w:rsid w:val="00115722"/>
    <w:rsid w:val="00143D6F"/>
    <w:rsid w:val="00151377"/>
    <w:rsid w:val="001542AF"/>
    <w:rsid w:val="001A5E6E"/>
    <w:rsid w:val="001B2A27"/>
    <w:rsid w:val="001F3AD4"/>
    <w:rsid w:val="002665F7"/>
    <w:rsid w:val="002967E5"/>
    <w:rsid w:val="002A730A"/>
    <w:rsid w:val="002C3BF5"/>
    <w:rsid w:val="002E2257"/>
    <w:rsid w:val="003060DC"/>
    <w:rsid w:val="00326CBE"/>
    <w:rsid w:val="003402D6"/>
    <w:rsid w:val="00343DE2"/>
    <w:rsid w:val="003857CF"/>
    <w:rsid w:val="00392A4A"/>
    <w:rsid w:val="003A78E4"/>
    <w:rsid w:val="003B243A"/>
    <w:rsid w:val="003B62DE"/>
    <w:rsid w:val="003B72A8"/>
    <w:rsid w:val="003D4C61"/>
    <w:rsid w:val="004135A8"/>
    <w:rsid w:val="004461BA"/>
    <w:rsid w:val="004749C0"/>
    <w:rsid w:val="004842EB"/>
    <w:rsid w:val="004926F1"/>
    <w:rsid w:val="00492D1A"/>
    <w:rsid w:val="00494505"/>
    <w:rsid w:val="004B2154"/>
    <w:rsid w:val="004B6942"/>
    <w:rsid w:val="004C6972"/>
    <w:rsid w:val="004D0564"/>
    <w:rsid w:val="004E45DA"/>
    <w:rsid w:val="004F199D"/>
    <w:rsid w:val="00513735"/>
    <w:rsid w:val="005172F1"/>
    <w:rsid w:val="00531662"/>
    <w:rsid w:val="00545162"/>
    <w:rsid w:val="005524EB"/>
    <w:rsid w:val="00565E42"/>
    <w:rsid w:val="00591DAF"/>
    <w:rsid w:val="005937B0"/>
    <w:rsid w:val="005A2FD2"/>
    <w:rsid w:val="005A4B0B"/>
    <w:rsid w:val="005C4732"/>
    <w:rsid w:val="00641853"/>
    <w:rsid w:val="00643108"/>
    <w:rsid w:val="00675EF9"/>
    <w:rsid w:val="006762CA"/>
    <w:rsid w:val="006802C1"/>
    <w:rsid w:val="0068074A"/>
    <w:rsid w:val="00693BD8"/>
    <w:rsid w:val="006B2A95"/>
    <w:rsid w:val="006B33FF"/>
    <w:rsid w:val="006B3B41"/>
    <w:rsid w:val="006C23BA"/>
    <w:rsid w:val="006D3FA5"/>
    <w:rsid w:val="0070566A"/>
    <w:rsid w:val="00717374"/>
    <w:rsid w:val="00741BB2"/>
    <w:rsid w:val="00755DEB"/>
    <w:rsid w:val="00760803"/>
    <w:rsid w:val="008265D6"/>
    <w:rsid w:val="00844D47"/>
    <w:rsid w:val="00845FFB"/>
    <w:rsid w:val="00852C97"/>
    <w:rsid w:val="008631F9"/>
    <w:rsid w:val="0089210A"/>
    <w:rsid w:val="008B36C2"/>
    <w:rsid w:val="008D0F8C"/>
    <w:rsid w:val="00901CED"/>
    <w:rsid w:val="00904A85"/>
    <w:rsid w:val="00950C19"/>
    <w:rsid w:val="009576E0"/>
    <w:rsid w:val="00964F0D"/>
    <w:rsid w:val="00966B70"/>
    <w:rsid w:val="00971680"/>
    <w:rsid w:val="0098674A"/>
    <w:rsid w:val="009A3A63"/>
    <w:rsid w:val="009D7E3C"/>
    <w:rsid w:val="009E4B30"/>
    <w:rsid w:val="00A22902"/>
    <w:rsid w:val="00A62216"/>
    <w:rsid w:val="00A73EB2"/>
    <w:rsid w:val="00A75A65"/>
    <w:rsid w:val="00A8080B"/>
    <w:rsid w:val="00A84E6F"/>
    <w:rsid w:val="00A926C1"/>
    <w:rsid w:val="00AB0D4F"/>
    <w:rsid w:val="00AC19F8"/>
    <w:rsid w:val="00AC36C0"/>
    <w:rsid w:val="00AD063F"/>
    <w:rsid w:val="00AD2019"/>
    <w:rsid w:val="00AD5ECA"/>
    <w:rsid w:val="00AF419E"/>
    <w:rsid w:val="00B623CB"/>
    <w:rsid w:val="00B8368E"/>
    <w:rsid w:val="00B9005D"/>
    <w:rsid w:val="00B935B8"/>
    <w:rsid w:val="00B93634"/>
    <w:rsid w:val="00BA053F"/>
    <w:rsid w:val="00BA3E79"/>
    <w:rsid w:val="00BA7836"/>
    <w:rsid w:val="00BB3BFD"/>
    <w:rsid w:val="00BD2630"/>
    <w:rsid w:val="00BD520C"/>
    <w:rsid w:val="00BE22DA"/>
    <w:rsid w:val="00BE632D"/>
    <w:rsid w:val="00BF312A"/>
    <w:rsid w:val="00C000AE"/>
    <w:rsid w:val="00C27B5A"/>
    <w:rsid w:val="00C3509C"/>
    <w:rsid w:val="00C51984"/>
    <w:rsid w:val="00C51D13"/>
    <w:rsid w:val="00C532FE"/>
    <w:rsid w:val="00C81447"/>
    <w:rsid w:val="00C8716D"/>
    <w:rsid w:val="00CA3C19"/>
    <w:rsid w:val="00CA7AE7"/>
    <w:rsid w:val="00CE59AB"/>
    <w:rsid w:val="00D06A8D"/>
    <w:rsid w:val="00D10A58"/>
    <w:rsid w:val="00D12791"/>
    <w:rsid w:val="00D2146E"/>
    <w:rsid w:val="00D22EF3"/>
    <w:rsid w:val="00D231E0"/>
    <w:rsid w:val="00D3283C"/>
    <w:rsid w:val="00D358AB"/>
    <w:rsid w:val="00D44729"/>
    <w:rsid w:val="00D4555F"/>
    <w:rsid w:val="00D4601D"/>
    <w:rsid w:val="00D764EF"/>
    <w:rsid w:val="00DA6437"/>
    <w:rsid w:val="00DA741B"/>
    <w:rsid w:val="00DB126B"/>
    <w:rsid w:val="00DB7E7E"/>
    <w:rsid w:val="00DC416B"/>
    <w:rsid w:val="00DC5111"/>
    <w:rsid w:val="00DE6240"/>
    <w:rsid w:val="00DE6656"/>
    <w:rsid w:val="00E964B4"/>
    <w:rsid w:val="00EA3C86"/>
    <w:rsid w:val="00EB4F65"/>
    <w:rsid w:val="00EB5D2D"/>
    <w:rsid w:val="00EC7170"/>
    <w:rsid w:val="00ED0F57"/>
    <w:rsid w:val="00EE0E30"/>
    <w:rsid w:val="00EE385E"/>
    <w:rsid w:val="00EF237E"/>
    <w:rsid w:val="00EF4707"/>
    <w:rsid w:val="00F56202"/>
    <w:rsid w:val="00F632A4"/>
    <w:rsid w:val="00F72ED5"/>
    <w:rsid w:val="00F97E05"/>
    <w:rsid w:val="00FA10F8"/>
    <w:rsid w:val="00FB06C6"/>
    <w:rsid w:val="00FB3F77"/>
    <w:rsid w:val="00FC63EE"/>
    <w:rsid w:val="00FC6920"/>
    <w:rsid w:val="00FF0810"/>
    <w:rsid w:val="00FF4C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22A71EF9"/>
  <w15:chartTrackingRefBased/>
  <w15:docId w15:val="{7877C384-949A-4CCD-AC47-F782B8FAC3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id-ID"/>
    </w:rPr>
  </w:style>
  <w:style w:type="paragraph" w:styleId="Heading1">
    <w:name w:val="heading 1"/>
    <w:basedOn w:val="Normal"/>
    <w:next w:val="Normal"/>
    <w:qFormat/>
    <w:pPr>
      <w:keepNext/>
      <w:numPr>
        <w:numId w:val="13"/>
      </w:numPr>
      <w:outlineLvl w:val="0"/>
    </w:pPr>
    <w:rPr>
      <w:rFonts w:ascii="Arial" w:hAnsi="Arial"/>
      <w:b/>
      <w:sz w:val="28"/>
    </w:rPr>
  </w:style>
  <w:style w:type="paragraph" w:styleId="Heading2">
    <w:name w:val="heading 2"/>
    <w:basedOn w:val="Normal"/>
    <w:next w:val="Normal"/>
    <w:qFormat/>
    <w:pPr>
      <w:keepNext/>
      <w:numPr>
        <w:ilvl w:val="1"/>
        <w:numId w:val="13"/>
      </w:numPr>
      <w:spacing w:before="240" w:after="60"/>
      <w:outlineLvl w:val="1"/>
    </w:pPr>
    <w:rPr>
      <w:rFonts w:ascii="Arial" w:hAnsi="Arial"/>
      <w:b/>
      <w:i/>
      <w:sz w:val="24"/>
    </w:rPr>
  </w:style>
  <w:style w:type="paragraph" w:styleId="Heading3">
    <w:name w:val="heading 3"/>
    <w:basedOn w:val="Normal"/>
    <w:next w:val="Normal"/>
    <w:qFormat/>
    <w:pPr>
      <w:keepNext/>
      <w:numPr>
        <w:ilvl w:val="2"/>
        <w:numId w:val="13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qFormat/>
    <w:pPr>
      <w:keepNext/>
      <w:numPr>
        <w:ilvl w:val="3"/>
        <w:numId w:val="13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qFormat/>
    <w:pPr>
      <w:numPr>
        <w:ilvl w:val="4"/>
        <w:numId w:val="13"/>
      </w:numPr>
      <w:spacing w:before="240" w:after="60"/>
      <w:outlineLvl w:val="4"/>
    </w:pPr>
    <w:rPr>
      <w:rFonts w:ascii="Arial" w:hAnsi="Arial"/>
      <w:b/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3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3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pPr>
      <w:numPr>
        <w:ilvl w:val="7"/>
        <w:numId w:val="13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3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link w:val="TitleChar"/>
    <w:qFormat/>
    <w:pPr>
      <w:spacing w:before="240" w:after="60"/>
      <w:jc w:val="center"/>
    </w:pPr>
    <w:rPr>
      <w:rFonts w:ascii="Arial" w:hAnsi="Arial"/>
      <w:b/>
      <w:kern w:val="28"/>
      <w:sz w:val="32"/>
    </w:rPr>
  </w:style>
  <w:style w:type="paragraph" w:customStyle="1" w:styleId="SubTitle">
    <w:name w:val="Sub Title"/>
    <w:basedOn w:val="Title"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pPr>
      <w:jc w:val="center"/>
    </w:pPr>
    <w:rPr>
      <w:rFonts w:ascii="Arial" w:hAnsi="Arial"/>
      <w:sz w:val="16"/>
    </w:rPr>
  </w:style>
  <w:style w:type="character" w:styleId="PageNumber">
    <w:name w:val="page number"/>
    <w:basedOn w:val="DefaultParagraphFont"/>
  </w:style>
  <w:style w:type="paragraph" w:styleId="BodyText">
    <w:name w:val="Body Text"/>
    <w:basedOn w:val="Normal"/>
    <w:pPr>
      <w:spacing w:before="120" w:after="120"/>
    </w:pPr>
    <w:rPr>
      <w:sz w:val="24"/>
    </w:rPr>
  </w:style>
  <w:style w:type="paragraph" w:styleId="TOC1">
    <w:name w:val="toc 1"/>
    <w:basedOn w:val="Normal"/>
    <w:next w:val="Normal"/>
    <w:autoRedefine/>
    <w:uiPriority w:val="39"/>
  </w:style>
  <w:style w:type="paragraph" w:styleId="TOC4">
    <w:name w:val="toc 4"/>
    <w:basedOn w:val="Normal"/>
    <w:next w:val="Normal"/>
    <w:autoRedefine/>
    <w:semiHidden/>
    <w:pPr>
      <w:ind w:left="600"/>
    </w:pPr>
  </w:style>
  <w:style w:type="paragraph" w:styleId="TOC2">
    <w:name w:val="toc 2"/>
    <w:basedOn w:val="Normal"/>
    <w:next w:val="Normal"/>
    <w:autoRedefine/>
    <w:uiPriority w:val="39"/>
    <w:pPr>
      <w:ind w:left="200"/>
    </w:pPr>
  </w:style>
  <w:style w:type="paragraph" w:styleId="TOC3">
    <w:name w:val="toc 3"/>
    <w:basedOn w:val="Normal"/>
    <w:next w:val="Normal"/>
    <w:autoRedefine/>
    <w:uiPriority w:val="39"/>
    <w:pPr>
      <w:ind w:left="400"/>
    </w:pPr>
  </w:style>
  <w:style w:type="paragraph" w:styleId="TOC5">
    <w:name w:val="toc 5"/>
    <w:basedOn w:val="Normal"/>
    <w:next w:val="Normal"/>
    <w:autoRedefine/>
    <w:semiHidden/>
    <w:pPr>
      <w:ind w:left="800"/>
    </w:pPr>
  </w:style>
  <w:style w:type="paragraph" w:styleId="TOC6">
    <w:name w:val="toc 6"/>
    <w:basedOn w:val="Normal"/>
    <w:next w:val="Normal"/>
    <w:autoRedefine/>
    <w:semiHidden/>
    <w:pPr>
      <w:ind w:left="1000"/>
    </w:pPr>
  </w:style>
  <w:style w:type="paragraph" w:styleId="TOC7">
    <w:name w:val="toc 7"/>
    <w:basedOn w:val="Normal"/>
    <w:next w:val="Normal"/>
    <w:autoRedefine/>
    <w:semiHidden/>
    <w:pPr>
      <w:ind w:left="1200"/>
    </w:pPr>
  </w:style>
  <w:style w:type="paragraph" w:styleId="TOC8">
    <w:name w:val="toc 8"/>
    <w:basedOn w:val="Normal"/>
    <w:next w:val="Normal"/>
    <w:autoRedefine/>
    <w:semiHidden/>
    <w:pPr>
      <w:ind w:left="1400"/>
    </w:pPr>
  </w:style>
  <w:style w:type="paragraph" w:styleId="TOC9">
    <w:name w:val="toc 9"/>
    <w:basedOn w:val="Normal"/>
    <w:next w:val="Normal"/>
    <w:autoRedefine/>
    <w:semiHidden/>
    <w:pPr>
      <w:ind w:left="1600"/>
    </w:pPr>
  </w:style>
  <w:style w:type="paragraph" w:customStyle="1" w:styleId="guide">
    <w:name w:val="guide"/>
    <w:basedOn w:val="Normal"/>
    <w:rPr>
      <w:i/>
    </w:rPr>
  </w:style>
  <w:style w:type="paragraph" w:customStyle="1" w:styleId="Default">
    <w:name w:val="Default"/>
    <w:rsid w:val="002C3BF5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CM7">
    <w:name w:val="CM7"/>
    <w:basedOn w:val="Default"/>
    <w:next w:val="Default"/>
    <w:rsid w:val="002C3BF5"/>
    <w:pPr>
      <w:spacing w:after="118"/>
    </w:pPr>
    <w:rPr>
      <w:color w:val="auto"/>
    </w:rPr>
  </w:style>
  <w:style w:type="paragraph" w:customStyle="1" w:styleId="CM8">
    <w:name w:val="CM8"/>
    <w:basedOn w:val="Default"/>
    <w:next w:val="Default"/>
    <w:rsid w:val="002C3BF5"/>
    <w:pPr>
      <w:spacing w:after="220"/>
    </w:pPr>
    <w:rPr>
      <w:color w:val="auto"/>
    </w:rPr>
  </w:style>
  <w:style w:type="paragraph" w:styleId="TOCHeading">
    <w:name w:val="TOC Heading"/>
    <w:basedOn w:val="Heading1"/>
    <w:next w:val="Normal"/>
    <w:uiPriority w:val="39"/>
    <w:unhideWhenUsed/>
    <w:qFormat/>
    <w:rsid w:val="0089210A"/>
    <w:pPr>
      <w:keepLines/>
      <w:numPr>
        <w:numId w:val="0"/>
      </w:numPr>
      <w:spacing w:before="480" w:line="276" w:lineRule="auto"/>
      <w:outlineLvl w:val="9"/>
    </w:pPr>
    <w:rPr>
      <w:rFonts w:ascii="Cambria" w:eastAsia="MS Gothic" w:hAnsi="Cambria"/>
      <w:bCs/>
      <w:color w:val="365F91"/>
      <w:szCs w:val="28"/>
      <w:lang w:val="en-US" w:eastAsia="ja-JP"/>
    </w:rPr>
  </w:style>
  <w:style w:type="character" w:styleId="Hyperlink">
    <w:name w:val="Hyperlink"/>
    <w:uiPriority w:val="99"/>
    <w:unhideWhenUsed/>
    <w:rsid w:val="0089210A"/>
    <w:rPr>
      <w:color w:val="0000FF"/>
      <w:u w:val="single"/>
    </w:rPr>
  </w:style>
  <w:style w:type="table" w:styleId="TableGrid">
    <w:name w:val="Table Grid"/>
    <w:basedOn w:val="TableNormal"/>
    <w:uiPriority w:val="39"/>
    <w:rsid w:val="00C000A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ubtitle0">
    <w:name w:val="Subtitle"/>
    <w:basedOn w:val="Normal"/>
    <w:next w:val="Normal"/>
    <w:link w:val="SubtitleChar"/>
    <w:rsid w:val="00B93634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character" w:customStyle="1" w:styleId="SubtitleChar">
    <w:name w:val="Subtitle Char"/>
    <w:basedOn w:val="DefaultParagraphFont"/>
    <w:link w:val="Subtitle0"/>
    <w:rsid w:val="00B93634"/>
    <w:rPr>
      <w:rFonts w:ascii="Georgia" w:eastAsia="Georgia" w:hAnsi="Georgia" w:cs="Georgia"/>
      <w:i/>
      <w:color w:val="666666"/>
      <w:sz w:val="48"/>
      <w:szCs w:val="48"/>
      <w:lang w:val="en-GB"/>
    </w:rPr>
  </w:style>
  <w:style w:type="character" w:customStyle="1" w:styleId="TitleChar">
    <w:name w:val="Title Char"/>
    <w:basedOn w:val="DefaultParagraphFont"/>
    <w:link w:val="Title"/>
    <w:rsid w:val="00B93634"/>
    <w:rPr>
      <w:rFonts w:ascii="Arial" w:hAnsi="Arial"/>
      <w:b/>
      <w:kern w:val="28"/>
      <w:sz w:val="32"/>
      <w:lang w:val="en-GB"/>
    </w:rPr>
  </w:style>
  <w:style w:type="paragraph" w:styleId="ListParagraph">
    <w:name w:val="List Paragraph"/>
    <w:basedOn w:val="Normal"/>
    <w:uiPriority w:val="34"/>
    <w:qFormat/>
    <w:rsid w:val="00591DAF"/>
    <w:pPr>
      <w:spacing w:line="240" w:lineRule="exact"/>
      <w:ind w:left="720"/>
      <w:contextualSpacing/>
    </w:pPr>
    <w:rPr>
      <w:rFonts w:ascii="Times" w:hAnsi="Times"/>
      <w:sz w:val="24"/>
      <w:lang w:val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964F0D"/>
    <w:rPr>
      <w:color w:val="954F72" w:themeColor="followedHyperlink"/>
      <w:u w:val="single"/>
    </w:rPr>
  </w:style>
  <w:style w:type="character" w:customStyle="1" w:styleId="FooterChar">
    <w:name w:val="Footer Char"/>
    <w:basedOn w:val="DefaultParagraphFont"/>
    <w:link w:val="Footer"/>
    <w:rsid w:val="00D4555F"/>
    <w:rPr>
      <w:rFonts w:ascii="Arial" w:hAnsi="Arial"/>
      <w:sz w:val="16"/>
      <w:lang w:val="id-ID"/>
    </w:rPr>
  </w:style>
  <w:style w:type="table" w:customStyle="1" w:styleId="Tabel">
    <w:name w:val="Tabel"/>
    <w:basedOn w:val="TableNormal"/>
    <w:uiPriority w:val="99"/>
    <w:rsid w:val="004461BA"/>
    <w:tblPr/>
  </w:style>
  <w:style w:type="paragraph" w:styleId="Caption">
    <w:name w:val="caption"/>
    <w:basedOn w:val="Normal"/>
    <w:next w:val="Normal"/>
    <w:uiPriority w:val="35"/>
    <w:unhideWhenUsed/>
    <w:qFormat/>
    <w:rsid w:val="006B33FF"/>
    <w:pPr>
      <w:spacing w:after="200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6B33F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6381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870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jpe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 2006"/>
</file>

<file path=customXml/itemProps1.xml><?xml version="1.0" encoding="utf-8"?>
<ds:datastoreItem xmlns:ds="http://schemas.openxmlformats.org/officeDocument/2006/customXml" ds:itemID="{7ED9196C-5F02-4FFE-99D8-14E8E399E9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4</TotalTime>
  <Pages>24</Pages>
  <Words>4805</Words>
  <Characters>27390</Characters>
  <Application>Microsoft Office Word</Application>
  <DocSecurity>0</DocSecurity>
  <Lines>228</Lines>
  <Paragraphs>6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PESIFIKASI KEBUTUHAN PERANGKAT LUNAK</vt:lpstr>
    </vt:vector>
  </TitlesOfParts>
  <Company>INFORMATIKA ITB</Company>
  <LinksUpToDate>false</LinksUpToDate>
  <CharactersWithSpaces>32131</CharactersWithSpaces>
  <SharedDoc>false</SharedDoc>
  <HLinks>
    <vt:vector size="108" baseType="variant">
      <vt:variant>
        <vt:i4>1310804</vt:i4>
      </vt:variant>
      <vt:variant>
        <vt:i4>105</vt:i4>
      </vt:variant>
      <vt:variant>
        <vt:i4>0</vt:i4>
      </vt:variant>
      <vt:variant>
        <vt:i4>5</vt:i4>
      </vt:variant>
      <vt:variant>
        <vt:lpwstr>http://www.virtualmachinery.com/jhawkmetricsclass.htm</vt:lpwstr>
      </vt:variant>
      <vt:variant>
        <vt:lpwstr/>
      </vt:variant>
      <vt:variant>
        <vt:i4>104862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47102303</vt:lpwstr>
      </vt:variant>
      <vt:variant>
        <vt:i4>104862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47102302</vt:lpwstr>
      </vt:variant>
      <vt:variant>
        <vt:i4>104862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47102301</vt:lpwstr>
      </vt:variant>
      <vt:variant>
        <vt:i4>104862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47102300</vt:lpwstr>
      </vt:variant>
      <vt:variant>
        <vt:i4>16384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47102299</vt:lpwstr>
      </vt:variant>
      <vt:variant>
        <vt:i4>163844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47102298</vt:lpwstr>
      </vt:variant>
      <vt:variant>
        <vt:i4>16384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47102297</vt:lpwstr>
      </vt:variant>
      <vt:variant>
        <vt:i4>163844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47102296</vt:lpwstr>
      </vt:variant>
      <vt:variant>
        <vt:i4>163844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47102295</vt:lpwstr>
      </vt:variant>
      <vt:variant>
        <vt:i4>163844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47102294</vt:lpwstr>
      </vt:variant>
      <vt:variant>
        <vt:i4>163844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7102293</vt:lpwstr>
      </vt:variant>
      <vt:variant>
        <vt:i4>163844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7102292</vt:lpwstr>
      </vt:variant>
      <vt:variant>
        <vt:i4>163844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7102291</vt:lpwstr>
      </vt:variant>
      <vt:variant>
        <vt:i4>163844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7102290</vt:lpwstr>
      </vt:variant>
      <vt:variant>
        <vt:i4>157291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7102289</vt:lpwstr>
      </vt:variant>
      <vt:variant>
        <vt:i4>157291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7102288</vt:lpwstr>
      </vt:variant>
      <vt:variant>
        <vt:i4>157291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710228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ESIFIKASI KEBUTUHAN PERANGKAT LUNAK</dc:title>
  <dc:subject/>
  <dc:creator>STAF IF</dc:creator>
  <cp:keywords/>
  <cp:lastModifiedBy>MUHAMMAD DANIL MUIS</cp:lastModifiedBy>
  <cp:revision>46</cp:revision>
  <cp:lastPrinted>2011-03-27T13:39:00Z</cp:lastPrinted>
  <dcterms:created xsi:type="dcterms:W3CDTF">2019-11-22T07:20:00Z</dcterms:created>
  <dcterms:modified xsi:type="dcterms:W3CDTF">2019-11-29T14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wner">
    <vt:lpwstr>VRE</vt:lpwstr>
  </property>
</Properties>
</file>